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72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7" r:id="rId3"/>
    <p:sldId id="258" r:id="rId4"/>
    <p:sldId id="276" r:id="rId5"/>
    <p:sldId id="260" r:id="rId6"/>
    <p:sldId id="277" r:id="rId7"/>
    <p:sldId id="287" r:id="rId8"/>
    <p:sldId id="261" r:id="rId9"/>
    <p:sldId id="262" r:id="rId10"/>
    <p:sldId id="280" r:id="rId11"/>
    <p:sldId id="283" r:id="rId12"/>
    <p:sldId id="263" r:id="rId13"/>
    <p:sldId id="279" r:id="rId14"/>
    <p:sldId id="284" r:id="rId15"/>
    <p:sldId id="285" r:id="rId16"/>
    <p:sldId id="289" r:id="rId17"/>
    <p:sldId id="267" r:id="rId18"/>
    <p:sldId id="288" r:id="rId19"/>
    <p:sldId id="266" r:id="rId20"/>
    <p:sldId id="282" r:id="rId21"/>
    <p:sldId id="268" r:id="rId22"/>
    <p:sldId id="269" r:id="rId23"/>
    <p:sldId id="273" r:id="rId24"/>
    <p:sldId id="270" r:id="rId25"/>
    <p:sldId id="271" r:id="rId26"/>
    <p:sldId id="272" r:id="rId27"/>
    <p:sldId id="291" r:id="rId28"/>
    <p:sldId id="290" r:id="rId29"/>
    <p:sldId id="292" r:id="rId30"/>
    <p:sldId id="293" r:id="rId31"/>
    <p:sldId id="274" r:id="rId32"/>
  </p:sldIdLst>
  <p:sldSz cx="9144000" cy="6858000" type="screen4x3"/>
  <p:notesSz cx="6858000" cy="987425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47" autoAdjust="0"/>
    <p:restoredTop sz="89051" autoAdjust="0"/>
  </p:normalViewPr>
  <p:slideViewPr>
    <p:cSldViewPr>
      <p:cViewPr varScale="1">
        <p:scale>
          <a:sx n="76" d="100"/>
          <a:sy n="76" d="100"/>
        </p:scale>
        <p:origin x="-102" y="-3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0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484C20-28A0-4393-AB3F-9A56853095C8}" type="datetimeFigureOut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2"/>
          </p:nvPr>
        </p:nvSpPr>
        <p:spPr>
          <a:xfrm>
            <a:off x="0" y="9378824"/>
            <a:ext cx="29718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3"/>
          </p:nvPr>
        </p:nvSpPr>
        <p:spPr>
          <a:xfrm>
            <a:off x="3884613" y="9378824"/>
            <a:ext cx="29718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0C8404-EA72-424F-9542-A51EAAA258B7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1525712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47ED7A-D1A5-48F9-91DC-BFDB42A481A2}" type="datetimeFigureOut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962025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690269"/>
            <a:ext cx="5486400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718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9378824"/>
            <a:ext cx="29718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3FCB4C-9BE1-4BF9-95AD-1E64FBCDF66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1153809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FCB4C-9BE1-4BF9-95AD-1E64FBCDF66F}" type="slidenum">
              <a:rPr kumimoji="1" lang="ja-JP" altLang="en-US" smtClean="0"/>
              <a:t>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4705580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FCB4C-9BE1-4BF9-95AD-1E64FBCDF66F}" type="slidenum">
              <a:rPr kumimoji="1" lang="ja-JP" altLang="en-US" smtClean="0"/>
              <a:t>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8853395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FCB4C-9BE1-4BF9-95AD-1E64FBCDF66F}" type="slidenum">
              <a:rPr kumimoji="1" lang="ja-JP" altLang="en-US" smtClean="0"/>
              <a:t>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30776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FCB4C-9BE1-4BF9-95AD-1E64FBCDF66F}" type="slidenum">
              <a:rPr kumimoji="1" lang="ja-JP" altLang="en-US" smtClean="0"/>
              <a:t>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90706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FCB4C-9BE1-4BF9-95AD-1E64FBCDF66F}" type="slidenum">
              <a:rPr kumimoji="1" lang="ja-JP" altLang="en-US" smtClean="0"/>
              <a:t>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907065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FCB4C-9BE1-4BF9-95AD-1E64FBCDF66F}" type="slidenum">
              <a:rPr kumimoji="1" lang="ja-JP" altLang="en-US" smtClean="0"/>
              <a:t>1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764740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FCB4C-9BE1-4BF9-95AD-1E64FBCDF66F}" type="slidenum">
              <a:rPr kumimoji="1" lang="ja-JP" altLang="en-US" smtClean="0"/>
              <a:t>1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764740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FCB4C-9BE1-4BF9-95AD-1E64FBCDF66F}" type="slidenum">
              <a:rPr kumimoji="1" lang="ja-JP" altLang="en-US" smtClean="0"/>
              <a:t>1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764740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FCB4C-9BE1-4BF9-95AD-1E64FBCDF66F}" type="slidenum">
              <a:rPr kumimoji="1" lang="ja-JP" altLang="en-US" smtClean="0"/>
              <a:t>3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655341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ー サブタイトルの書式設定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DB547E-F11E-4A18-AD1B-7E0F9D28D601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316223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BE6559-8D44-469D-BB7A-427924399A24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0247722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8F7C7-D0AF-40CE-9C57-B73322FA9B30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008680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887B1D-0043-45DD-8ABE-B15C77C1DE10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fld id="{D2D8002D-B5B0-4BAC-B1F6-782DDCCE6D9C}" type="slidenum">
              <a:rPr lang="ja-JP" altLang="en-US" smtClean="0"/>
              <a:pPr/>
              <a:t>‹#›</a:t>
            </a:fld>
            <a:r>
              <a:rPr lang="en-US" altLang="ja-JP" dirty="0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529041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BBADF-D3D6-41B6-85B9-E5D3F8267982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174745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25162-9205-4305-993D-81B195F5BF67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845111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CE0CA-DC6C-439D-A12B-5F91CA6DBF4F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8216633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01B9C1-D9A5-452E-98F1-0D87AD225887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19092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E7237-544E-4FB5-8D70-E51B6A7EA8AE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65586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25666D-7A21-4CF1-AFC2-5F07FF6589EA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164135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48A571-31A6-4769-AF25-7375C577653E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279514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332674-5BC8-46FD-8878-03C502FA37F3}" type="datetime1">
              <a:rPr kumimoji="1" lang="ja-JP" altLang="en-US" smtClean="0"/>
              <a:t>2012/3/31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6902896" y="64482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D8002D-B5B0-4BAC-B1F6-782DDCCE6D9C}" type="slidenum">
              <a:rPr lang="ja-JP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ja-JP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667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0" y="1916832"/>
            <a:ext cx="9144000" cy="1658615"/>
          </a:xfrm>
        </p:spPr>
        <p:txBody>
          <a:bodyPr>
            <a:noAutofit/>
          </a:bodyPr>
          <a:lstStyle/>
          <a:p>
            <a:r>
              <a:rPr lang="en-US" altLang="ja-JP" sz="4000" b="1" dirty="0" smtClean="0"/>
              <a:t>Tree-structured knowledge</a:t>
            </a:r>
            <a:br>
              <a:rPr lang="en-US" altLang="ja-JP" sz="4000" b="1" dirty="0" smtClean="0"/>
            </a:br>
            <a:r>
              <a:rPr lang="en-US" altLang="ja-JP" sz="4000" b="1" dirty="0" smtClean="0"/>
              <a:t> in a distributed intelligent MEMS application</a:t>
            </a:r>
            <a:endParaRPr kumimoji="1" lang="ja-JP" altLang="en-US" sz="4000" b="1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0" y="4484712"/>
            <a:ext cx="9144000" cy="1752600"/>
          </a:xfrm>
        </p:spPr>
        <p:txBody>
          <a:bodyPr>
            <a:normAutofit/>
          </a:bodyPr>
          <a:lstStyle/>
          <a:p>
            <a:r>
              <a:rPr lang="en-US" altLang="ja-JP" sz="2600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)</a:t>
            </a:r>
            <a:r>
              <a:rPr lang="en-US" altLang="ja-JP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tsushi Sato, </a:t>
            </a:r>
            <a:r>
              <a:rPr lang="en-US" altLang="ja-JP" sz="2600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)</a:t>
            </a:r>
            <a:r>
              <a:rPr lang="en-US" altLang="ja-JP" sz="2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ugen</a:t>
            </a:r>
            <a:r>
              <a:rPr lang="en-US" altLang="ja-JP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ja-JP" sz="2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du</a:t>
            </a:r>
            <a:r>
              <a:rPr lang="en-US" altLang="ja-JP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altLang="ja-JP" sz="2600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)</a:t>
            </a:r>
            <a:r>
              <a:rPr lang="en-US" altLang="ja-JP" sz="2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lien</a:t>
            </a:r>
            <a:r>
              <a:rPr lang="en-US" altLang="ja-JP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Bourgeois, </a:t>
            </a:r>
            <a:r>
              <a:rPr lang="en-US" altLang="ja-JP" sz="2600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)</a:t>
            </a:r>
            <a:r>
              <a:rPr lang="en-US" altLang="ja-JP" sz="2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unhe</a:t>
            </a:r>
            <a:r>
              <a:rPr lang="en-US" altLang="ja-JP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Huang</a:t>
            </a:r>
          </a:p>
          <a:p>
            <a:r>
              <a:rPr lang="en-US" altLang="ja-JP" sz="2600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)</a:t>
            </a:r>
            <a:r>
              <a:rPr lang="en-US" altLang="ja-JP" sz="2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osei</a:t>
            </a:r>
            <a:r>
              <a:rPr lang="en-US" altLang="ja-JP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University, </a:t>
            </a:r>
            <a:r>
              <a:rPr lang="en-US" altLang="ja-JP" sz="2600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2)</a:t>
            </a:r>
            <a:r>
              <a:rPr lang="en-US" altLang="ja-JP" sz="2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FC/FEMTO-ST</a:t>
            </a:r>
            <a:endParaRPr lang="en-US" altLang="ja-JP" sz="2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094704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Tree-structured array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/>
        </p:nvSpPr>
        <p:spPr>
          <a:xfrm>
            <a:off x="4752020" y="2868878"/>
            <a:ext cx="432048" cy="374116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1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直線コネクタ 9"/>
          <p:cNvCxnSpPr>
            <a:stCxn id="4" idx="2"/>
            <a:endCxn id="8" idx="0"/>
          </p:cNvCxnSpPr>
          <p:nvPr/>
        </p:nvCxnSpPr>
        <p:spPr>
          <a:xfrm flipH="1">
            <a:off x="4968044" y="2326746"/>
            <a:ext cx="1368152" cy="54213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正方形/長方形 3"/>
          <p:cNvSpPr/>
          <p:nvPr/>
        </p:nvSpPr>
        <p:spPr>
          <a:xfrm>
            <a:off x="6120172" y="1952630"/>
            <a:ext cx="432048" cy="374116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1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" name="正方形/長方形 4"/>
          <p:cNvSpPr/>
          <p:nvPr/>
        </p:nvSpPr>
        <p:spPr>
          <a:xfrm>
            <a:off x="7668344" y="2868878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3200" dirty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" name="正方形/長方形 5"/>
          <p:cNvSpPr/>
          <p:nvPr/>
        </p:nvSpPr>
        <p:spPr>
          <a:xfrm>
            <a:off x="6768244" y="2868878"/>
            <a:ext cx="432048" cy="374116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1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5652120" y="2868878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3200" dirty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1" name="直線コネクタ 10"/>
          <p:cNvCxnSpPr>
            <a:stCxn id="4" idx="2"/>
            <a:endCxn id="7" idx="0"/>
          </p:cNvCxnSpPr>
          <p:nvPr/>
        </p:nvCxnSpPr>
        <p:spPr>
          <a:xfrm flipH="1">
            <a:off x="5868144" y="2326746"/>
            <a:ext cx="468052" cy="54213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>
            <a:stCxn id="4" idx="2"/>
            <a:endCxn id="6" idx="0"/>
          </p:cNvCxnSpPr>
          <p:nvPr/>
        </p:nvCxnSpPr>
        <p:spPr>
          <a:xfrm>
            <a:off x="6336196" y="2326746"/>
            <a:ext cx="648072" cy="54213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コネクタ 12"/>
          <p:cNvCxnSpPr>
            <a:stCxn id="4" idx="2"/>
            <a:endCxn id="5" idx="0"/>
          </p:cNvCxnSpPr>
          <p:nvPr/>
        </p:nvCxnSpPr>
        <p:spPr>
          <a:xfrm>
            <a:off x="6336196" y="2326746"/>
            <a:ext cx="1548172" cy="54213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正方形/長方形 19"/>
          <p:cNvSpPr/>
          <p:nvPr/>
        </p:nvSpPr>
        <p:spPr>
          <a:xfrm>
            <a:off x="5436096" y="3752830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22" name="正方形/長方形 21"/>
          <p:cNvSpPr/>
          <p:nvPr/>
        </p:nvSpPr>
        <p:spPr>
          <a:xfrm>
            <a:off x="4572000" y="3752830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3200" dirty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23" name="正方形/長方形 22"/>
          <p:cNvSpPr/>
          <p:nvPr/>
        </p:nvSpPr>
        <p:spPr>
          <a:xfrm>
            <a:off x="3995936" y="3752830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24" name="直線コネクタ 23"/>
          <p:cNvCxnSpPr>
            <a:stCxn id="8" idx="2"/>
            <a:endCxn id="23" idx="0"/>
          </p:cNvCxnSpPr>
          <p:nvPr/>
        </p:nvCxnSpPr>
        <p:spPr>
          <a:xfrm flipH="1">
            <a:off x="4211960" y="3242994"/>
            <a:ext cx="756084" cy="50983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コネクタ 24"/>
          <p:cNvCxnSpPr>
            <a:stCxn id="8" idx="2"/>
            <a:endCxn id="22" idx="0"/>
          </p:cNvCxnSpPr>
          <p:nvPr/>
        </p:nvCxnSpPr>
        <p:spPr>
          <a:xfrm flipH="1">
            <a:off x="4788024" y="3242994"/>
            <a:ext cx="180020" cy="50983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コネクタ 25"/>
          <p:cNvCxnSpPr>
            <a:stCxn id="8" idx="2"/>
          </p:cNvCxnSpPr>
          <p:nvPr/>
        </p:nvCxnSpPr>
        <p:spPr>
          <a:xfrm>
            <a:off x="4968044" y="3242994"/>
            <a:ext cx="270030" cy="50983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コネクタ 26"/>
          <p:cNvCxnSpPr>
            <a:stCxn id="8" idx="2"/>
            <a:endCxn id="20" idx="0"/>
          </p:cNvCxnSpPr>
          <p:nvPr/>
        </p:nvCxnSpPr>
        <p:spPr>
          <a:xfrm>
            <a:off x="4968044" y="3242994"/>
            <a:ext cx="684076" cy="50983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正方形/長方形 45"/>
          <p:cNvSpPr/>
          <p:nvPr/>
        </p:nvSpPr>
        <p:spPr>
          <a:xfrm>
            <a:off x="7626718" y="3752830"/>
            <a:ext cx="432048" cy="374116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3200" dirty="0">
                <a:solidFill>
                  <a:schemeClr val="tx1"/>
                </a:solidFill>
              </a:rPr>
              <a:t>1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47" name="正方形/長方形 46"/>
          <p:cNvSpPr/>
          <p:nvPr/>
        </p:nvSpPr>
        <p:spPr>
          <a:xfrm>
            <a:off x="6516216" y="3752830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3200" dirty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48" name="正方形/長方形 47"/>
          <p:cNvSpPr/>
          <p:nvPr/>
        </p:nvSpPr>
        <p:spPr>
          <a:xfrm>
            <a:off x="7089744" y="3752830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49" name="直線コネクタ 48"/>
          <p:cNvCxnSpPr>
            <a:stCxn id="6" idx="2"/>
          </p:cNvCxnSpPr>
          <p:nvPr/>
        </p:nvCxnSpPr>
        <p:spPr>
          <a:xfrm flipH="1">
            <a:off x="6336196" y="3242994"/>
            <a:ext cx="648072" cy="512049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コネクタ 49"/>
          <p:cNvCxnSpPr>
            <a:stCxn id="6" idx="2"/>
            <a:endCxn id="47" idx="0"/>
          </p:cNvCxnSpPr>
          <p:nvPr/>
        </p:nvCxnSpPr>
        <p:spPr>
          <a:xfrm flipH="1">
            <a:off x="6732240" y="3242994"/>
            <a:ext cx="252028" cy="50983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コネクタ 50"/>
          <p:cNvCxnSpPr>
            <a:stCxn id="6" idx="2"/>
            <a:endCxn id="48" idx="0"/>
          </p:cNvCxnSpPr>
          <p:nvPr/>
        </p:nvCxnSpPr>
        <p:spPr>
          <a:xfrm>
            <a:off x="6984268" y="3242994"/>
            <a:ext cx="321500" cy="50983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コネクタ 51"/>
          <p:cNvCxnSpPr>
            <a:stCxn id="6" idx="2"/>
            <a:endCxn id="46" idx="0"/>
          </p:cNvCxnSpPr>
          <p:nvPr/>
        </p:nvCxnSpPr>
        <p:spPr>
          <a:xfrm>
            <a:off x="6984268" y="3242994"/>
            <a:ext cx="858474" cy="50983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正方形/長方形 52"/>
          <p:cNvSpPr/>
          <p:nvPr/>
        </p:nvSpPr>
        <p:spPr>
          <a:xfrm>
            <a:off x="8460432" y="4639060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4" name="正方形/長方形 53"/>
          <p:cNvSpPr/>
          <p:nvPr/>
        </p:nvSpPr>
        <p:spPr>
          <a:xfrm>
            <a:off x="7850697" y="4639060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3200" dirty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5" name="正方形/長方形 54"/>
          <p:cNvSpPr/>
          <p:nvPr/>
        </p:nvSpPr>
        <p:spPr>
          <a:xfrm>
            <a:off x="6876256" y="4639060"/>
            <a:ext cx="432048" cy="374116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0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56" name="直線コネクタ 55"/>
          <p:cNvCxnSpPr>
            <a:stCxn id="46" idx="2"/>
            <a:endCxn id="55" idx="0"/>
          </p:cNvCxnSpPr>
          <p:nvPr/>
        </p:nvCxnSpPr>
        <p:spPr>
          <a:xfrm flipH="1">
            <a:off x="7092280" y="4126946"/>
            <a:ext cx="750462" cy="51211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線コネクタ 56"/>
          <p:cNvCxnSpPr>
            <a:stCxn id="46" idx="2"/>
            <a:endCxn id="54" idx="0"/>
          </p:cNvCxnSpPr>
          <p:nvPr/>
        </p:nvCxnSpPr>
        <p:spPr>
          <a:xfrm>
            <a:off x="7842742" y="4126946"/>
            <a:ext cx="223979" cy="51211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コネクタ 57"/>
          <p:cNvCxnSpPr>
            <a:stCxn id="46" idx="2"/>
          </p:cNvCxnSpPr>
          <p:nvPr/>
        </p:nvCxnSpPr>
        <p:spPr>
          <a:xfrm flipH="1">
            <a:off x="7624182" y="4126946"/>
            <a:ext cx="218560" cy="51211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テキスト ボックス 69"/>
          <p:cNvSpPr txBox="1"/>
          <p:nvPr/>
        </p:nvSpPr>
        <p:spPr>
          <a:xfrm>
            <a:off x="1708822" y="5793806"/>
            <a:ext cx="682361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4000" dirty="0" smtClean="0"/>
              <a:t>1  1  0  0  0  0  1  0  0  1  0  0  0  0</a:t>
            </a:r>
            <a:endParaRPr kumimoji="1" lang="ja-JP" altLang="en-US" sz="4000" dirty="0"/>
          </a:p>
        </p:txBody>
      </p:sp>
      <p:cxnSp>
        <p:nvCxnSpPr>
          <p:cNvPr id="59" name="直線コネクタ 58"/>
          <p:cNvCxnSpPr>
            <a:stCxn id="46" idx="2"/>
            <a:endCxn id="53" idx="0"/>
          </p:cNvCxnSpPr>
          <p:nvPr/>
        </p:nvCxnSpPr>
        <p:spPr>
          <a:xfrm>
            <a:off x="7842742" y="4126946"/>
            <a:ext cx="833714" cy="51211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正方形/長方形 70"/>
          <p:cNvSpPr/>
          <p:nvPr/>
        </p:nvSpPr>
        <p:spPr>
          <a:xfrm>
            <a:off x="1691680" y="5937822"/>
            <a:ext cx="432048" cy="432048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4000" dirty="0" smtClean="0">
                <a:solidFill>
                  <a:schemeClr val="tx1"/>
                </a:solidFill>
              </a:rPr>
              <a:t>1</a:t>
            </a:r>
            <a:endParaRPr kumimoji="1" lang="ja-JP" altLang="en-US" sz="4000" dirty="0">
              <a:solidFill>
                <a:schemeClr val="tx1"/>
              </a:solidFill>
            </a:endParaRPr>
          </a:p>
        </p:txBody>
      </p:sp>
      <p:sp>
        <p:nvSpPr>
          <p:cNvPr id="72" name="正方形/長方形 71"/>
          <p:cNvSpPr/>
          <p:nvPr/>
        </p:nvSpPr>
        <p:spPr>
          <a:xfrm>
            <a:off x="2195736" y="5937822"/>
            <a:ext cx="432048" cy="432048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4000" dirty="0" smtClean="0">
                <a:solidFill>
                  <a:schemeClr val="tx1"/>
                </a:solidFill>
              </a:rPr>
              <a:t>1</a:t>
            </a:r>
            <a:endParaRPr kumimoji="1" lang="ja-JP" altLang="en-US" sz="4000" dirty="0">
              <a:solidFill>
                <a:schemeClr val="tx1"/>
              </a:solidFill>
            </a:endParaRPr>
          </a:p>
        </p:txBody>
      </p:sp>
      <p:sp>
        <p:nvSpPr>
          <p:cNvPr id="73" name="正方形/長方形 72"/>
          <p:cNvSpPr/>
          <p:nvPr/>
        </p:nvSpPr>
        <p:spPr>
          <a:xfrm>
            <a:off x="4644008" y="5937822"/>
            <a:ext cx="432048" cy="432048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4000" dirty="0" smtClean="0">
                <a:solidFill>
                  <a:schemeClr val="tx1"/>
                </a:solidFill>
              </a:rPr>
              <a:t>1</a:t>
            </a:r>
            <a:endParaRPr kumimoji="1" lang="ja-JP" altLang="en-US" sz="4000" dirty="0">
              <a:solidFill>
                <a:schemeClr val="tx1"/>
              </a:solidFill>
            </a:endParaRPr>
          </a:p>
        </p:txBody>
      </p:sp>
      <p:sp>
        <p:nvSpPr>
          <p:cNvPr id="74" name="正方形/長方形 73"/>
          <p:cNvSpPr/>
          <p:nvPr/>
        </p:nvSpPr>
        <p:spPr>
          <a:xfrm>
            <a:off x="6084168" y="5937822"/>
            <a:ext cx="432048" cy="432048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4000" dirty="0" smtClean="0">
                <a:solidFill>
                  <a:schemeClr val="tx1"/>
                </a:solidFill>
              </a:rPr>
              <a:t>1</a:t>
            </a:r>
            <a:endParaRPr kumimoji="1" lang="ja-JP" altLang="en-US" sz="4000" dirty="0">
              <a:solidFill>
                <a:schemeClr val="tx1"/>
              </a:solidFill>
            </a:endParaRPr>
          </a:p>
        </p:txBody>
      </p:sp>
      <p:sp>
        <p:nvSpPr>
          <p:cNvPr id="75" name="左大かっこ 74"/>
          <p:cNvSpPr/>
          <p:nvPr/>
        </p:nvSpPr>
        <p:spPr>
          <a:xfrm rot="5400000" flipH="1">
            <a:off x="3046675" y="5564625"/>
            <a:ext cx="83463" cy="1815058"/>
          </a:xfrm>
          <a:prstGeom prst="leftBracket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76" name="左大かっこ 75"/>
          <p:cNvSpPr/>
          <p:nvPr/>
        </p:nvSpPr>
        <p:spPr>
          <a:xfrm rot="5400000" flipH="1">
            <a:off x="4314244" y="6368169"/>
            <a:ext cx="83463" cy="230882"/>
          </a:xfrm>
          <a:prstGeom prst="leftBracket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77" name="左大かっこ 76"/>
          <p:cNvSpPr/>
          <p:nvPr/>
        </p:nvSpPr>
        <p:spPr>
          <a:xfrm rot="5400000" flipH="1">
            <a:off x="6215026" y="4856002"/>
            <a:ext cx="83465" cy="3255218"/>
          </a:xfrm>
          <a:prstGeom prst="leftBracket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78" name="左大かっこ 77"/>
          <p:cNvSpPr/>
          <p:nvPr/>
        </p:nvSpPr>
        <p:spPr>
          <a:xfrm rot="5400000" flipH="1">
            <a:off x="8202677" y="6368169"/>
            <a:ext cx="83463" cy="230882"/>
          </a:xfrm>
          <a:prstGeom prst="leftBracket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9" name="テキスト ボックス 68"/>
          <p:cNvSpPr txBox="1"/>
          <p:nvPr/>
        </p:nvSpPr>
        <p:spPr>
          <a:xfrm>
            <a:off x="899592" y="5354052"/>
            <a:ext cx="23729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dirty="0" smtClean="0"/>
              <a:t>Smart Surface</a:t>
            </a:r>
            <a:endParaRPr kumimoji="1" lang="ja-JP" altLang="en-US" sz="2800" dirty="0"/>
          </a:p>
        </p:txBody>
      </p:sp>
      <p:sp>
        <p:nvSpPr>
          <p:cNvPr id="60" name="正方形/長方形 59"/>
          <p:cNvSpPr/>
          <p:nvPr/>
        </p:nvSpPr>
        <p:spPr>
          <a:xfrm>
            <a:off x="429157" y="1730907"/>
            <a:ext cx="3350755" cy="362314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1" name="正方形/長方形 60"/>
          <p:cNvSpPr/>
          <p:nvPr/>
        </p:nvSpPr>
        <p:spPr>
          <a:xfrm>
            <a:off x="1535842" y="3365123"/>
            <a:ext cx="417998" cy="348726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62" name="正方形/長方形 61"/>
          <p:cNvSpPr/>
          <p:nvPr/>
        </p:nvSpPr>
        <p:spPr>
          <a:xfrm>
            <a:off x="1535842" y="2689687"/>
            <a:ext cx="417998" cy="348726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5" name="正方形/長方形 64"/>
          <p:cNvSpPr/>
          <p:nvPr/>
        </p:nvSpPr>
        <p:spPr>
          <a:xfrm>
            <a:off x="1535842" y="4045617"/>
            <a:ext cx="417998" cy="348726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80" name="直線コネクタ 79"/>
          <p:cNvCxnSpPr/>
          <p:nvPr/>
        </p:nvCxnSpPr>
        <p:spPr>
          <a:xfrm flipH="1">
            <a:off x="2540872" y="2359196"/>
            <a:ext cx="1" cy="3311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コネクタ 81"/>
          <p:cNvCxnSpPr/>
          <p:nvPr/>
        </p:nvCxnSpPr>
        <p:spPr>
          <a:xfrm flipH="1">
            <a:off x="964609" y="2351933"/>
            <a:ext cx="1" cy="33775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コネクタ 83"/>
          <p:cNvCxnSpPr/>
          <p:nvPr/>
        </p:nvCxnSpPr>
        <p:spPr>
          <a:xfrm flipV="1">
            <a:off x="2540872" y="3713849"/>
            <a:ext cx="0" cy="33177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正方形/長方形 84"/>
          <p:cNvSpPr/>
          <p:nvPr/>
        </p:nvSpPr>
        <p:spPr>
          <a:xfrm>
            <a:off x="755610" y="4045618"/>
            <a:ext cx="417999" cy="3487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86" name="直線コネクタ 85"/>
          <p:cNvCxnSpPr>
            <a:stCxn id="85" idx="0"/>
          </p:cNvCxnSpPr>
          <p:nvPr/>
        </p:nvCxnSpPr>
        <p:spPr>
          <a:xfrm flipH="1" flipV="1">
            <a:off x="964609" y="3713849"/>
            <a:ext cx="1" cy="33177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線コネクタ 86"/>
          <p:cNvCxnSpPr/>
          <p:nvPr/>
        </p:nvCxnSpPr>
        <p:spPr>
          <a:xfrm flipV="1">
            <a:off x="2540872" y="3039071"/>
            <a:ext cx="0" cy="3260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コネクタ 87"/>
          <p:cNvCxnSpPr>
            <a:stCxn id="62" idx="0"/>
          </p:cNvCxnSpPr>
          <p:nvPr/>
        </p:nvCxnSpPr>
        <p:spPr>
          <a:xfrm flipV="1">
            <a:off x="1744841" y="2359197"/>
            <a:ext cx="0" cy="33049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コネクタ 88"/>
          <p:cNvCxnSpPr>
            <a:stCxn id="61" idx="0"/>
            <a:endCxn id="62" idx="2"/>
          </p:cNvCxnSpPr>
          <p:nvPr/>
        </p:nvCxnSpPr>
        <p:spPr>
          <a:xfrm flipV="1">
            <a:off x="1744841" y="3038412"/>
            <a:ext cx="0" cy="32671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コネクタ 89"/>
          <p:cNvCxnSpPr>
            <a:stCxn id="65" idx="0"/>
            <a:endCxn id="61" idx="2"/>
          </p:cNvCxnSpPr>
          <p:nvPr/>
        </p:nvCxnSpPr>
        <p:spPr>
          <a:xfrm flipV="1">
            <a:off x="1744841" y="3713849"/>
            <a:ext cx="0" cy="3317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コネクタ 90"/>
          <p:cNvCxnSpPr/>
          <p:nvPr/>
        </p:nvCxnSpPr>
        <p:spPr>
          <a:xfrm flipV="1">
            <a:off x="964609" y="3038412"/>
            <a:ext cx="0" cy="32671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コネクタ 91"/>
          <p:cNvCxnSpPr/>
          <p:nvPr/>
        </p:nvCxnSpPr>
        <p:spPr>
          <a:xfrm flipH="1">
            <a:off x="1953840" y="2184834"/>
            <a:ext cx="37803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線コネクタ 92"/>
          <p:cNvCxnSpPr/>
          <p:nvPr/>
        </p:nvCxnSpPr>
        <p:spPr>
          <a:xfrm flipH="1" flipV="1">
            <a:off x="1173609" y="2177571"/>
            <a:ext cx="362233" cy="72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線コネクタ 93"/>
          <p:cNvCxnSpPr>
            <a:stCxn id="62" idx="3"/>
          </p:cNvCxnSpPr>
          <p:nvPr/>
        </p:nvCxnSpPr>
        <p:spPr>
          <a:xfrm>
            <a:off x="1953840" y="2864050"/>
            <a:ext cx="378033" cy="65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コネクタ 94"/>
          <p:cNvCxnSpPr>
            <a:endCxn id="62" idx="1"/>
          </p:cNvCxnSpPr>
          <p:nvPr/>
        </p:nvCxnSpPr>
        <p:spPr>
          <a:xfrm>
            <a:off x="1173608" y="2864050"/>
            <a:ext cx="36223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コネクタ 95"/>
          <p:cNvCxnSpPr>
            <a:stCxn id="61" idx="3"/>
          </p:cNvCxnSpPr>
          <p:nvPr/>
        </p:nvCxnSpPr>
        <p:spPr>
          <a:xfrm>
            <a:off x="1953840" y="3539486"/>
            <a:ext cx="37803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コネクタ 96"/>
          <p:cNvCxnSpPr>
            <a:endCxn id="61" idx="1"/>
          </p:cNvCxnSpPr>
          <p:nvPr/>
        </p:nvCxnSpPr>
        <p:spPr>
          <a:xfrm>
            <a:off x="1173608" y="3539486"/>
            <a:ext cx="36223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コネクタ 97"/>
          <p:cNvCxnSpPr>
            <a:stCxn id="65" idx="3"/>
          </p:cNvCxnSpPr>
          <p:nvPr/>
        </p:nvCxnSpPr>
        <p:spPr>
          <a:xfrm>
            <a:off x="1953840" y="4219980"/>
            <a:ext cx="378032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コネクタ 98"/>
          <p:cNvCxnSpPr>
            <a:stCxn id="85" idx="3"/>
            <a:endCxn id="65" idx="1"/>
          </p:cNvCxnSpPr>
          <p:nvPr/>
        </p:nvCxnSpPr>
        <p:spPr>
          <a:xfrm flipV="1">
            <a:off x="1173609" y="4219980"/>
            <a:ext cx="362233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コネクタ 100"/>
          <p:cNvCxnSpPr/>
          <p:nvPr/>
        </p:nvCxnSpPr>
        <p:spPr>
          <a:xfrm>
            <a:off x="510007" y="2876560"/>
            <a:ext cx="23490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コネクタ 101"/>
          <p:cNvCxnSpPr/>
          <p:nvPr/>
        </p:nvCxnSpPr>
        <p:spPr>
          <a:xfrm>
            <a:off x="510007" y="3539486"/>
            <a:ext cx="23490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コネクタ 102"/>
          <p:cNvCxnSpPr/>
          <p:nvPr/>
        </p:nvCxnSpPr>
        <p:spPr>
          <a:xfrm>
            <a:off x="520704" y="4220296"/>
            <a:ext cx="23490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線コネクタ 104"/>
          <p:cNvCxnSpPr/>
          <p:nvPr/>
        </p:nvCxnSpPr>
        <p:spPr>
          <a:xfrm>
            <a:off x="2758798" y="2876561"/>
            <a:ext cx="23490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コネクタ 105"/>
          <p:cNvCxnSpPr/>
          <p:nvPr/>
        </p:nvCxnSpPr>
        <p:spPr>
          <a:xfrm>
            <a:off x="2758797" y="3539486"/>
            <a:ext cx="23490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コネクタ 106"/>
          <p:cNvCxnSpPr/>
          <p:nvPr/>
        </p:nvCxnSpPr>
        <p:spPr>
          <a:xfrm>
            <a:off x="2758796" y="4214742"/>
            <a:ext cx="23490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線コネクタ 108"/>
          <p:cNvCxnSpPr/>
          <p:nvPr/>
        </p:nvCxnSpPr>
        <p:spPr>
          <a:xfrm flipH="1" flipV="1">
            <a:off x="1744841" y="1867474"/>
            <a:ext cx="2" cy="14299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コネクタ 110"/>
          <p:cNvCxnSpPr>
            <a:endCxn id="130" idx="2"/>
          </p:cNvCxnSpPr>
          <p:nvPr/>
        </p:nvCxnSpPr>
        <p:spPr>
          <a:xfrm flipV="1">
            <a:off x="2537514" y="5075156"/>
            <a:ext cx="0" cy="14299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線コネクタ 112"/>
          <p:cNvCxnSpPr/>
          <p:nvPr/>
        </p:nvCxnSpPr>
        <p:spPr>
          <a:xfrm flipH="1" flipV="1">
            <a:off x="964612" y="4388793"/>
            <a:ext cx="2" cy="14299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正方形/長方形 113"/>
          <p:cNvSpPr/>
          <p:nvPr/>
        </p:nvSpPr>
        <p:spPr>
          <a:xfrm>
            <a:off x="2328516" y="4045934"/>
            <a:ext cx="417998" cy="348726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15" name="正方形/長方形 114"/>
          <p:cNvSpPr/>
          <p:nvPr/>
        </p:nvSpPr>
        <p:spPr>
          <a:xfrm>
            <a:off x="1535841" y="2001107"/>
            <a:ext cx="417999" cy="3487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16" name="正方形/長方形 115"/>
          <p:cNvSpPr/>
          <p:nvPr/>
        </p:nvSpPr>
        <p:spPr>
          <a:xfrm>
            <a:off x="2328515" y="2689687"/>
            <a:ext cx="417999" cy="3487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17" name="正方形/長方形 116"/>
          <p:cNvSpPr/>
          <p:nvPr/>
        </p:nvSpPr>
        <p:spPr>
          <a:xfrm>
            <a:off x="2328515" y="3365123"/>
            <a:ext cx="417999" cy="3487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18" name="正方形/長方形 117"/>
          <p:cNvSpPr/>
          <p:nvPr/>
        </p:nvSpPr>
        <p:spPr>
          <a:xfrm>
            <a:off x="744914" y="2690346"/>
            <a:ext cx="417999" cy="3487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19" name="正方形/長方形 118"/>
          <p:cNvSpPr/>
          <p:nvPr/>
        </p:nvSpPr>
        <p:spPr>
          <a:xfrm>
            <a:off x="744914" y="3344384"/>
            <a:ext cx="417999" cy="3487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21" name="直線コネクタ 120"/>
          <p:cNvCxnSpPr/>
          <p:nvPr/>
        </p:nvCxnSpPr>
        <p:spPr>
          <a:xfrm flipV="1">
            <a:off x="3206061" y="4394661"/>
            <a:ext cx="0" cy="33177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線コネクタ 121"/>
          <p:cNvCxnSpPr/>
          <p:nvPr/>
        </p:nvCxnSpPr>
        <p:spPr>
          <a:xfrm flipV="1">
            <a:off x="3206061" y="3719883"/>
            <a:ext cx="0" cy="3260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線コネクタ 123"/>
          <p:cNvCxnSpPr/>
          <p:nvPr/>
        </p:nvCxnSpPr>
        <p:spPr>
          <a:xfrm>
            <a:off x="3423986" y="4220298"/>
            <a:ext cx="23490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正方形/長方形 124"/>
          <p:cNvSpPr/>
          <p:nvPr/>
        </p:nvSpPr>
        <p:spPr>
          <a:xfrm>
            <a:off x="2993704" y="4045935"/>
            <a:ext cx="417999" cy="3487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26" name="直線コネクタ 125"/>
          <p:cNvCxnSpPr>
            <a:stCxn id="135" idx="3"/>
          </p:cNvCxnSpPr>
          <p:nvPr/>
        </p:nvCxnSpPr>
        <p:spPr>
          <a:xfrm>
            <a:off x="1948600" y="4892390"/>
            <a:ext cx="379912" cy="28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コネクタ 127"/>
          <p:cNvCxnSpPr/>
          <p:nvPr/>
        </p:nvCxnSpPr>
        <p:spPr>
          <a:xfrm flipV="1">
            <a:off x="2540871" y="4400379"/>
            <a:ext cx="0" cy="3260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線コネクタ 128"/>
          <p:cNvCxnSpPr/>
          <p:nvPr/>
        </p:nvCxnSpPr>
        <p:spPr>
          <a:xfrm>
            <a:off x="2758796" y="4900794"/>
            <a:ext cx="23490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正方形/長方形 129"/>
          <p:cNvSpPr/>
          <p:nvPr/>
        </p:nvSpPr>
        <p:spPr>
          <a:xfrm>
            <a:off x="2328514" y="4726431"/>
            <a:ext cx="417999" cy="3487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31" name="直線コネクタ 130"/>
          <p:cNvCxnSpPr>
            <a:endCxn id="135" idx="2"/>
          </p:cNvCxnSpPr>
          <p:nvPr/>
        </p:nvCxnSpPr>
        <p:spPr>
          <a:xfrm flipV="1">
            <a:off x="1739601" y="5066752"/>
            <a:ext cx="0" cy="14299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線コネクタ 131"/>
          <p:cNvCxnSpPr/>
          <p:nvPr/>
        </p:nvCxnSpPr>
        <p:spPr>
          <a:xfrm>
            <a:off x="1295693" y="4886834"/>
            <a:ext cx="23490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線コネクタ 132"/>
          <p:cNvCxnSpPr/>
          <p:nvPr/>
        </p:nvCxnSpPr>
        <p:spPr>
          <a:xfrm flipV="1">
            <a:off x="1742958" y="4391975"/>
            <a:ext cx="0" cy="3260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正方形/長方形 134"/>
          <p:cNvSpPr/>
          <p:nvPr/>
        </p:nvSpPr>
        <p:spPr>
          <a:xfrm>
            <a:off x="1530601" y="4718027"/>
            <a:ext cx="417999" cy="348725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5" name="スライド番号プレースホルダー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9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351107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1537320" y="1973982"/>
            <a:ext cx="1378496" cy="5909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ja-JP" sz="2800" dirty="0" smtClean="0"/>
              <a:t>Matrix</a:t>
            </a:r>
            <a:endParaRPr kumimoji="1" lang="ja-JP" altLang="en-US" sz="2800" dirty="0"/>
          </a:p>
        </p:txBody>
      </p:sp>
      <p:sp>
        <p:nvSpPr>
          <p:cNvPr id="5" name="テキスト ボックス 4"/>
          <p:cNvSpPr txBox="1"/>
          <p:nvPr/>
        </p:nvSpPr>
        <p:spPr>
          <a:xfrm>
            <a:off x="1477906" y="2348880"/>
            <a:ext cx="1579172" cy="2144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endParaRPr lang="en-US" altLang="ja-JP" sz="2400" dirty="0" smtClean="0"/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</a:t>
            </a:r>
            <a:r>
              <a:rPr kumimoji="1" lang="en-US" altLang="ja-JP" sz="2400" b="1" dirty="0" smtClean="0">
                <a:solidFill>
                  <a:schemeClr val="accent2"/>
                </a:solidFill>
              </a:rPr>
              <a:t>11</a:t>
            </a:r>
            <a:r>
              <a:rPr kumimoji="1" lang="en-US" altLang="ja-JP" sz="2400" dirty="0" smtClean="0"/>
              <a:t>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</a:t>
            </a:r>
            <a:r>
              <a:rPr lang="en-US" altLang="ja-JP" sz="2400" b="1" dirty="0" smtClean="0">
                <a:solidFill>
                  <a:schemeClr val="accent2"/>
                </a:solidFill>
              </a:rPr>
              <a:t>1</a:t>
            </a:r>
            <a:r>
              <a:rPr lang="en-US" altLang="ja-JP" sz="2400" dirty="0" smtClean="0"/>
              <a:t>0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  <a:endParaRPr lang="en-US" altLang="ja-JP" sz="2400" dirty="0"/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0000000</a:t>
            </a:r>
            <a:endParaRPr kumimoji="1" lang="ja-JP" altLang="en-US" sz="2400" dirty="0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1477906" y="4453175"/>
            <a:ext cx="1579172" cy="2144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endParaRPr lang="en-US" altLang="ja-JP" sz="2400" dirty="0" smtClean="0"/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</a:t>
            </a:r>
            <a:r>
              <a:rPr lang="en-US" altLang="ja-JP" sz="2400" b="1" dirty="0" smtClean="0">
                <a:solidFill>
                  <a:schemeClr val="accent2"/>
                </a:solidFill>
              </a:rPr>
              <a:t>1</a:t>
            </a:r>
            <a:r>
              <a:rPr lang="en-US" altLang="ja-JP" sz="2400" dirty="0" smtClean="0"/>
              <a:t>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</a:t>
            </a:r>
            <a:r>
              <a:rPr kumimoji="1" lang="en-US" altLang="ja-JP" sz="2400" b="1" dirty="0" smtClean="0">
                <a:solidFill>
                  <a:schemeClr val="accent2"/>
                </a:solidFill>
              </a:rPr>
              <a:t>111</a:t>
            </a:r>
            <a:r>
              <a:rPr kumimoji="1" lang="en-US" altLang="ja-JP" sz="2400" dirty="0" smtClean="0"/>
              <a:t>0000</a:t>
            </a:r>
          </a:p>
          <a:p>
            <a:pPr>
              <a:lnSpc>
                <a:spcPts val="2000"/>
              </a:lnSpc>
            </a:pPr>
            <a:r>
              <a:rPr lang="en-US" altLang="ja-JP" sz="2400" b="1" dirty="0" smtClean="0">
                <a:solidFill>
                  <a:schemeClr val="accent2"/>
                </a:solidFill>
              </a:rPr>
              <a:t>111</a:t>
            </a:r>
            <a:r>
              <a:rPr lang="en-US" altLang="ja-JP" sz="2400" dirty="0" smtClean="0"/>
              <a:t>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</a:t>
            </a:r>
            <a:r>
              <a:rPr kumimoji="1" lang="en-US" altLang="ja-JP" sz="2400" b="1" dirty="0" smtClean="0">
                <a:solidFill>
                  <a:schemeClr val="accent2"/>
                </a:solidFill>
              </a:rPr>
              <a:t>1</a:t>
            </a:r>
            <a:r>
              <a:rPr kumimoji="1" lang="en-US" altLang="ja-JP" sz="2400" dirty="0" smtClean="0"/>
              <a:t>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  <a:endParaRPr lang="en-US" altLang="ja-JP" sz="2400" dirty="0"/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0000000</a:t>
            </a:r>
            <a:endParaRPr kumimoji="1" lang="ja-JP" altLang="en-US" sz="2400" dirty="0"/>
          </a:p>
        </p:txBody>
      </p:sp>
      <p:sp>
        <p:nvSpPr>
          <p:cNvPr id="7" name="テキスト ボックス 6"/>
          <p:cNvSpPr txBox="1"/>
          <p:nvPr/>
        </p:nvSpPr>
        <p:spPr>
          <a:xfrm>
            <a:off x="5148064" y="3159358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10010001000</a:t>
            </a:r>
            <a:endParaRPr kumimoji="1" lang="ja-JP" altLang="en-US" sz="2800" dirty="0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3995936" y="5263653"/>
            <a:ext cx="4608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100110011000100010001000</a:t>
            </a:r>
            <a:endParaRPr kumimoji="1" lang="ja-JP" altLang="en-US" sz="2800" dirty="0"/>
          </a:p>
        </p:txBody>
      </p:sp>
      <p:sp>
        <p:nvSpPr>
          <p:cNvPr id="9" name="テキスト ボックス 8"/>
          <p:cNvSpPr txBox="1"/>
          <p:nvPr/>
        </p:nvSpPr>
        <p:spPr>
          <a:xfrm>
            <a:off x="251520" y="3155796"/>
            <a:ext cx="12263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64 bits</a:t>
            </a:r>
            <a:endParaRPr kumimoji="1" lang="ja-JP" altLang="en-US" sz="2800" dirty="0"/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251520" y="5370115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64 bits</a:t>
            </a:r>
            <a:endParaRPr kumimoji="1" lang="ja-JP" altLang="en-US" sz="2800" dirty="0"/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5652120" y="3693472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11 bits</a:t>
            </a:r>
            <a:endParaRPr kumimoji="1" lang="ja-JP" altLang="en-US" sz="2800" dirty="0"/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5652120" y="5805264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24 bits</a:t>
            </a:r>
            <a:endParaRPr kumimoji="1" lang="ja-JP" altLang="en-US" sz="2800" dirty="0"/>
          </a:p>
        </p:txBody>
      </p:sp>
      <p:sp>
        <p:nvSpPr>
          <p:cNvPr id="13" name="コンテンツ プレースホルダー 2"/>
          <p:cNvSpPr txBox="1">
            <a:spLocks/>
          </p:cNvSpPr>
          <p:nvPr/>
        </p:nvSpPr>
        <p:spPr>
          <a:xfrm>
            <a:off x="4623320" y="1930575"/>
            <a:ext cx="3405064" cy="590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ja-JP" sz="2800" dirty="0" smtClean="0"/>
              <a:t>Tree-Structured Array</a:t>
            </a:r>
            <a:endParaRPr lang="ja-JP" altLang="en-US" sz="2800" dirty="0"/>
          </a:p>
        </p:txBody>
      </p:sp>
      <p:cxnSp>
        <p:nvCxnSpPr>
          <p:cNvPr id="14" name="直線コネクタ 13"/>
          <p:cNvCxnSpPr>
            <a:endCxn id="5" idx="3"/>
          </p:cNvCxnSpPr>
          <p:nvPr/>
        </p:nvCxnSpPr>
        <p:spPr>
          <a:xfrm flipH="1">
            <a:off x="3057078" y="3420969"/>
            <a:ext cx="938858" cy="0"/>
          </a:xfrm>
          <a:prstGeom prst="line">
            <a:avLst/>
          </a:prstGeom>
          <a:ln w="3810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コネクタ 17"/>
          <p:cNvCxnSpPr>
            <a:stCxn id="8" idx="1"/>
          </p:cNvCxnSpPr>
          <p:nvPr/>
        </p:nvCxnSpPr>
        <p:spPr>
          <a:xfrm flipH="1" flipV="1">
            <a:off x="3057078" y="5517233"/>
            <a:ext cx="938858" cy="8030"/>
          </a:xfrm>
          <a:prstGeom prst="line">
            <a:avLst/>
          </a:prstGeom>
          <a:ln w="38100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タイトル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ja-JP" dirty="0" smtClean="0"/>
              <a:t>Matrix   VS.   TSK</a:t>
            </a:r>
            <a:endParaRPr lang="ja-JP" altLang="en-US" dirty="0"/>
          </a:p>
        </p:txBody>
      </p:sp>
      <p:sp>
        <p:nvSpPr>
          <p:cNvPr id="17" name="スライド番号プレースホルダー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0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366865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正方形/長方形 108"/>
          <p:cNvSpPr/>
          <p:nvPr/>
        </p:nvSpPr>
        <p:spPr>
          <a:xfrm>
            <a:off x="2195736" y="1912476"/>
            <a:ext cx="6696744" cy="3297560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Reconstruction</a:t>
            </a:r>
            <a:endParaRPr kumimoji="1" lang="ja-JP" altLang="en-US" dirty="0"/>
          </a:p>
        </p:txBody>
      </p:sp>
      <p:sp>
        <p:nvSpPr>
          <p:cNvPr id="32" name="正方形/長方形 31"/>
          <p:cNvSpPr/>
          <p:nvPr/>
        </p:nvSpPr>
        <p:spPr>
          <a:xfrm>
            <a:off x="467556" y="3452239"/>
            <a:ext cx="1520809" cy="152080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5" name="正方形/長方形 4"/>
          <p:cNvSpPr/>
          <p:nvPr/>
        </p:nvSpPr>
        <p:spPr>
          <a:xfrm>
            <a:off x="1084777" y="4102654"/>
            <a:ext cx="266046" cy="233357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" name="正方形/長方形 5"/>
          <p:cNvSpPr/>
          <p:nvPr/>
        </p:nvSpPr>
        <p:spPr>
          <a:xfrm>
            <a:off x="1639680" y="4102654"/>
            <a:ext cx="266046" cy="233357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0" name="正方形/長方形 9"/>
          <p:cNvSpPr/>
          <p:nvPr/>
        </p:nvSpPr>
        <p:spPr>
          <a:xfrm>
            <a:off x="539553" y="4102654"/>
            <a:ext cx="266046" cy="23335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1" name="直線コネクタ 10"/>
          <p:cNvCxnSpPr>
            <a:stCxn id="5" idx="3"/>
            <a:endCxn id="6" idx="1"/>
          </p:cNvCxnSpPr>
          <p:nvPr/>
        </p:nvCxnSpPr>
        <p:spPr>
          <a:xfrm>
            <a:off x="1350823" y="4219333"/>
            <a:ext cx="28885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>
            <a:stCxn id="5" idx="1"/>
            <a:endCxn id="10" idx="3"/>
          </p:cNvCxnSpPr>
          <p:nvPr/>
        </p:nvCxnSpPr>
        <p:spPr>
          <a:xfrm flipH="1">
            <a:off x="805599" y="4219333"/>
            <a:ext cx="27917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コネクタ 13"/>
          <p:cNvCxnSpPr>
            <a:stCxn id="5" idx="0"/>
            <a:endCxn id="24" idx="2"/>
          </p:cNvCxnSpPr>
          <p:nvPr/>
        </p:nvCxnSpPr>
        <p:spPr>
          <a:xfrm flipV="1">
            <a:off x="1217800" y="3834299"/>
            <a:ext cx="1978" cy="268355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コネクタ 14"/>
          <p:cNvCxnSpPr>
            <a:stCxn id="5" idx="2"/>
            <a:endCxn id="8" idx="0"/>
          </p:cNvCxnSpPr>
          <p:nvPr/>
        </p:nvCxnSpPr>
        <p:spPr>
          <a:xfrm>
            <a:off x="1217800" y="4336012"/>
            <a:ext cx="0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コネクタ 15"/>
          <p:cNvCxnSpPr>
            <a:stCxn id="6" idx="2"/>
          </p:cNvCxnSpPr>
          <p:nvPr/>
        </p:nvCxnSpPr>
        <p:spPr>
          <a:xfrm>
            <a:off x="1772703" y="4336012"/>
            <a:ext cx="0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コネクタ 17"/>
          <p:cNvCxnSpPr>
            <a:endCxn id="6" idx="0"/>
          </p:cNvCxnSpPr>
          <p:nvPr/>
        </p:nvCxnSpPr>
        <p:spPr>
          <a:xfrm>
            <a:off x="1772703" y="3834299"/>
            <a:ext cx="0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正方形/長方形 23"/>
          <p:cNvSpPr/>
          <p:nvPr/>
        </p:nvSpPr>
        <p:spPr>
          <a:xfrm>
            <a:off x="1086755" y="3600942"/>
            <a:ext cx="266046" cy="233357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cxnSp>
        <p:nvCxnSpPr>
          <p:cNvPr id="28" name="直線コネクタ 27"/>
          <p:cNvCxnSpPr>
            <a:stCxn id="24" idx="3"/>
          </p:cNvCxnSpPr>
          <p:nvPr/>
        </p:nvCxnSpPr>
        <p:spPr>
          <a:xfrm>
            <a:off x="1352801" y="3717621"/>
            <a:ext cx="28885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コネクタ 28"/>
          <p:cNvCxnSpPr>
            <a:stCxn id="24" idx="1"/>
          </p:cNvCxnSpPr>
          <p:nvPr/>
        </p:nvCxnSpPr>
        <p:spPr>
          <a:xfrm flipH="1">
            <a:off x="807577" y="3717621"/>
            <a:ext cx="27917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コネクタ 34"/>
          <p:cNvCxnSpPr>
            <a:stCxn id="10" idx="2"/>
          </p:cNvCxnSpPr>
          <p:nvPr/>
        </p:nvCxnSpPr>
        <p:spPr>
          <a:xfrm flipH="1">
            <a:off x="672576" y="4336012"/>
            <a:ext cx="1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コネクタ 35"/>
          <p:cNvCxnSpPr>
            <a:endCxn id="10" idx="0"/>
          </p:cNvCxnSpPr>
          <p:nvPr/>
        </p:nvCxnSpPr>
        <p:spPr>
          <a:xfrm flipH="1">
            <a:off x="672576" y="3834299"/>
            <a:ext cx="1978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正方形/長方形 7"/>
          <p:cNvSpPr/>
          <p:nvPr/>
        </p:nvSpPr>
        <p:spPr>
          <a:xfrm>
            <a:off x="1084777" y="4604367"/>
            <a:ext cx="266046" cy="23335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9" name="直線コネクタ 38"/>
          <p:cNvCxnSpPr>
            <a:stCxn id="8" idx="1"/>
          </p:cNvCxnSpPr>
          <p:nvPr/>
        </p:nvCxnSpPr>
        <p:spPr>
          <a:xfrm flipH="1">
            <a:off x="805598" y="4721046"/>
            <a:ext cx="27917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コネクタ 41"/>
          <p:cNvCxnSpPr>
            <a:stCxn id="8" idx="3"/>
          </p:cNvCxnSpPr>
          <p:nvPr/>
        </p:nvCxnSpPr>
        <p:spPr>
          <a:xfrm>
            <a:off x="1350823" y="4721046"/>
            <a:ext cx="28885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テキスト ボックス 55"/>
          <p:cNvSpPr txBox="1"/>
          <p:nvPr/>
        </p:nvSpPr>
        <p:spPr>
          <a:xfrm>
            <a:off x="107504" y="2140503"/>
            <a:ext cx="19442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/>
            </a:pPr>
            <a:r>
              <a:rPr kumimoji="1" lang="en-US" altLang="ja-JP" sz="2400" dirty="0" smtClean="0"/>
              <a:t>Initialize its array</a:t>
            </a:r>
            <a:endParaRPr kumimoji="1" lang="ja-JP" altLang="en-US" sz="2400" dirty="0"/>
          </a:p>
        </p:txBody>
      </p:sp>
      <p:sp>
        <p:nvSpPr>
          <p:cNvPr id="57" name="テキスト ボックス 56"/>
          <p:cNvSpPr txBox="1"/>
          <p:nvPr/>
        </p:nvSpPr>
        <p:spPr>
          <a:xfrm>
            <a:off x="2267744" y="2140503"/>
            <a:ext cx="19442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 startAt="2"/>
            </a:pPr>
            <a:r>
              <a:rPr kumimoji="1" lang="en-US" altLang="ja-JP" sz="2400" dirty="0" smtClean="0"/>
              <a:t>Generate and send messages</a:t>
            </a:r>
            <a:endParaRPr kumimoji="1" lang="ja-JP" altLang="en-US" sz="2400" dirty="0"/>
          </a:p>
        </p:txBody>
      </p:sp>
      <p:sp>
        <p:nvSpPr>
          <p:cNvPr id="58" name="正方形/長方形 57"/>
          <p:cNvSpPr/>
          <p:nvPr/>
        </p:nvSpPr>
        <p:spPr>
          <a:xfrm>
            <a:off x="2691151" y="3424352"/>
            <a:ext cx="1520809" cy="152080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59" name="正方形/長方形 58"/>
          <p:cNvSpPr/>
          <p:nvPr/>
        </p:nvSpPr>
        <p:spPr>
          <a:xfrm>
            <a:off x="3308372" y="4074767"/>
            <a:ext cx="266046" cy="233357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0" name="正方形/長方形 59"/>
          <p:cNvSpPr/>
          <p:nvPr/>
        </p:nvSpPr>
        <p:spPr>
          <a:xfrm>
            <a:off x="3863275" y="4074767"/>
            <a:ext cx="266046" cy="233357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1" name="正方形/長方形 60"/>
          <p:cNvSpPr/>
          <p:nvPr/>
        </p:nvSpPr>
        <p:spPr>
          <a:xfrm>
            <a:off x="2763148" y="4074767"/>
            <a:ext cx="266046" cy="23335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62" name="直線コネクタ 61"/>
          <p:cNvCxnSpPr>
            <a:stCxn id="59" idx="3"/>
            <a:endCxn id="60" idx="1"/>
          </p:cNvCxnSpPr>
          <p:nvPr/>
        </p:nvCxnSpPr>
        <p:spPr>
          <a:xfrm>
            <a:off x="3574418" y="4191446"/>
            <a:ext cx="288857" cy="0"/>
          </a:xfrm>
          <a:prstGeom prst="line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コネクタ 62"/>
          <p:cNvCxnSpPr>
            <a:stCxn id="59" idx="1"/>
            <a:endCxn id="61" idx="3"/>
          </p:cNvCxnSpPr>
          <p:nvPr/>
        </p:nvCxnSpPr>
        <p:spPr>
          <a:xfrm flipH="1">
            <a:off x="3029194" y="4191446"/>
            <a:ext cx="279178" cy="0"/>
          </a:xfrm>
          <a:prstGeom prst="line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コネクタ 63"/>
          <p:cNvCxnSpPr>
            <a:stCxn id="59" idx="0"/>
            <a:endCxn id="69" idx="2"/>
          </p:cNvCxnSpPr>
          <p:nvPr/>
        </p:nvCxnSpPr>
        <p:spPr>
          <a:xfrm flipV="1">
            <a:off x="3441395" y="3806412"/>
            <a:ext cx="1978" cy="268355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コネクタ 64"/>
          <p:cNvCxnSpPr>
            <a:stCxn id="59" idx="2"/>
            <a:endCxn id="76" idx="0"/>
          </p:cNvCxnSpPr>
          <p:nvPr/>
        </p:nvCxnSpPr>
        <p:spPr>
          <a:xfrm>
            <a:off x="3441395" y="4308125"/>
            <a:ext cx="0" cy="268355"/>
          </a:xfrm>
          <a:prstGeom prst="line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コネクタ 65"/>
          <p:cNvCxnSpPr>
            <a:stCxn id="60" idx="2"/>
          </p:cNvCxnSpPr>
          <p:nvPr/>
        </p:nvCxnSpPr>
        <p:spPr>
          <a:xfrm>
            <a:off x="3996298" y="4308125"/>
            <a:ext cx="0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コネクタ 66"/>
          <p:cNvCxnSpPr>
            <a:endCxn id="60" idx="0"/>
          </p:cNvCxnSpPr>
          <p:nvPr/>
        </p:nvCxnSpPr>
        <p:spPr>
          <a:xfrm>
            <a:off x="3996298" y="3806412"/>
            <a:ext cx="0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正方形/長方形 68"/>
          <p:cNvSpPr/>
          <p:nvPr/>
        </p:nvSpPr>
        <p:spPr>
          <a:xfrm>
            <a:off x="3310350" y="3573055"/>
            <a:ext cx="266046" cy="233357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cxnSp>
        <p:nvCxnSpPr>
          <p:cNvPr id="71" name="直線コネクタ 70"/>
          <p:cNvCxnSpPr>
            <a:stCxn id="69" idx="3"/>
          </p:cNvCxnSpPr>
          <p:nvPr/>
        </p:nvCxnSpPr>
        <p:spPr>
          <a:xfrm>
            <a:off x="3576396" y="3689734"/>
            <a:ext cx="28885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コネクタ 71"/>
          <p:cNvCxnSpPr>
            <a:stCxn id="69" idx="1"/>
          </p:cNvCxnSpPr>
          <p:nvPr/>
        </p:nvCxnSpPr>
        <p:spPr>
          <a:xfrm flipH="1">
            <a:off x="3031172" y="3689734"/>
            <a:ext cx="27917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コネクタ 73"/>
          <p:cNvCxnSpPr>
            <a:stCxn id="61" idx="2"/>
          </p:cNvCxnSpPr>
          <p:nvPr/>
        </p:nvCxnSpPr>
        <p:spPr>
          <a:xfrm flipH="1">
            <a:off x="2896171" y="4308125"/>
            <a:ext cx="1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線コネクタ 74"/>
          <p:cNvCxnSpPr>
            <a:endCxn id="61" idx="0"/>
          </p:cNvCxnSpPr>
          <p:nvPr/>
        </p:nvCxnSpPr>
        <p:spPr>
          <a:xfrm flipH="1">
            <a:off x="2896171" y="3806412"/>
            <a:ext cx="1978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正方形/長方形 75"/>
          <p:cNvSpPr/>
          <p:nvPr/>
        </p:nvSpPr>
        <p:spPr>
          <a:xfrm>
            <a:off x="3308372" y="4576480"/>
            <a:ext cx="266046" cy="23335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79" name="直線コネクタ 78"/>
          <p:cNvCxnSpPr>
            <a:stCxn id="76" idx="1"/>
          </p:cNvCxnSpPr>
          <p:nvPr/>
        </p:nvCxnSpPr>
        <p:spPr>
          <a:xfrm flipH="1">
            <a:off x="3029193" y="4693159"/>
            <a:ext cx="27917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線コネクタ 79"/>
          <p:cNvCxnSpPr>
            <a:stCxn id="76" idx="3"/>
          </p:cNvCxnSpPr>
          <p:nvPr/>
        </p:nvCxnSpPr>
        <p:spPr>
          <a:xfrm>
            <a:off x="3574418" y="4693159"/>
            <a:ext cx="28885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テキスト ボックス 81"/>
          <p:cNvSpPr txBox="1"/>
          <p:nvPr/>
        </p:nvSpPr>
        <p:spPr>
          <a:xfrm>
            <a:off x="4427984" y="2140503"/>
            <a:ext cx="22236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 startAt="3"/>
            </a:pPr>
            <a:r>
              <a:rPr kumimoji="1" lang="en-US" altLang="ja-JP" sz="2400" dirty="0" smtClean="0"/>
              <a:t>Receive and merge messages</a:t>
            </a:r>
            <a:endParaRPr kumimoji="1" lang="ja-JP" altLang="en-US" sz="2400" dirty="0"/>
          </a:p>
        </p:txBody>
      </p:sp>
      <p:sp>
        <p:nvSpPr>
          <p:cNvPr id="83" name="正方形/長方形 82"/>
          <p:cNvSpPr/>
          <p:nvPr/>
        </p:nvSpPr>
        <p:spPr>
          <a:xfrm>
            <a:off x="4851392" y="3481844"/>
            <a:ext cx="1520809" cy="152080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84" name="正方形/長方形 83"/>
          <p:cNvSpPr/>
          <p:nvPr/>
        </p:nvSpPr>
        <p:spPr>
          <a:xfrm>
            <a:off x="5468613" y="4132259"/>
            <a:ext cx="266046" cy="233357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5" name="正方形/長方形 84"/>
          <p:cNvSpPr/>
          <p:nvPr/>
        </p:nvSpPr>
        <p:spPr>
          <a:xfrm>
            <a:off x="6023516" y="4132259"/>
            <a:ext cx="266046" cy="233357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6" name="正方形/長方形 85"/>
          <p:cNvSpPr/>
          <p:nvPr/>
        </p:nvSpPr>
        <p:spPr>
          <a:xfrm>
            <a:off x="4923389" y="4132259"/>
            <a:ext cx="266046" cy="23335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87" name="直線コネクタ 86"/>
          <p:cNvCxnSpPr>
            <a:stCxn id="84" idx="3"/>
            <a:endCxn id="85" idx="1"/>
          </p:cNvCxnSpPr>
          <p:nvPr/>
        </p:nvCxnSpPr>
        <p:spPr>
          <a:xfrm>
            <a:off x="5734659" y="4248938"/>
            <a:ext cx="288857" cy="0"/>
          </a:xfrm>
          <a:prstGeom prst="line">
            <a:avLst/>
          </a:prstGeom>
          <a:ln w="28575">
            <a:solidFill>
              <a:schemeClr val="tx1"/>
            </a:solidFill>
            <a:head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コネクタ 87"/>
          <p:cNvCxnSpPr>
            <a:stCxn id="84" idx="1"/>
            <a:endCxn id="86" idx="3"/>
          </p:cNvCxnSpPr>
          <p:nvPr/>
        </p:nvCxnSpPr>
        <p:spPr>
          <a:xfrm flipH="1">
            <a:off x="5189435" y="4248938"/>
            <a:ext cx="27917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コネクタ 88"/>
          <p:cNvCxnSpPr>
            <a:stCxn id="84" idx="0"/>
            <a:endCxn id="94" idx="2"/>
          </p:cNvCxnSpPr>
          <p:nvPr/>
        </p:nvCxnSpPr>
        <p:spPr>
          <a:xfrm flipV="1">
            <a:off x="5601636" y="3863904"/>
            <a:ext cx="1978" cy="268355"/>
          </a:xfrm>
          <a:prstGeom prst="line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コネクタ 89"/>
          <p:cNvCxnSpPr>
            <a:stCxn id="84" idx="2"/>
            <a:endCxn id="101" idx="0"/>
          </p:cNvCxnSpPr>
          <p:nvPr/>
        </p:nvCxnSpPr>
        <p:spPr>
          <a:xfrm>
            <a:off x="5601636" y="4365617"/>
            <a:ext cx="0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コネクタ 90"/>
          <p:cNvCxnSpPr>
            <a:stCxn id="85" idx="2"/>
          </p:cNvCxnSpPr>
          <p:nvPr/>
        </p:nvCxnSpPr>
        <p:spPr>
          <a:xfrm>
            <a:off x="6156539" y="4365617"/>
            <a:ext cx="0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コネクタ 91"/>
          <p:cNvCxnSpPr>
            <a:stCxn id="93" idx="2"/>
            <a:endCxn id="85" idx="0"/>
          </p:cNvCxnSpPr>
          <p:nvPr/>
        </p:nvCxnSpPr>
        <p:spPr>
          <a:xfrm>
            <a:off x="6156539" y="3863904"/>
            <a:ext cx="0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正方形/長方形 92"/>
          <p:cNvSpPr/>
          <p:nvPr/>
        </p:nvSpPr>
        <p:spPr>
          <a:xfrm>
            <a:off x="6023516" y="3630547"/>
            <a:ext cx="266046" cy="23335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94" name="正方形/長方形 93"/>
          <p:cNvSpPr/>
          <p:nvPr/>
        </p:nvSpPr>
        <p:spPr>
          <a:xfrm>
            <a:off x="5470591" y="3630547"/>
            <a:ext cx="266046" cy="233357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cxnSp>
        <p:nvCxnSpPr>
          <p:cNvPr id="96" name="直線コネクタ 95"/>
          <p:cNvCxnSpPr>
            <a:stCxn id="94" idx="3"/>
          </p:cNvCxnSpPr>
          <p:nvPr/>
        </p:nvCxnSpPr>
        <p:spPr>
          <a:xfrm>
            <a:off x="5736637" y="3747226"/>
            <a:ext cx="28885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コネクタ 96"/>
          <p:cNvCxnSpPr>
            <a:stCxn id="94" idx="1"/>
          </p:cNvCxnSpPr>
          <p:nvPr/>
        </p:nvCxnSpPr>
        <p:spPr>
          <a:xfrm flipH="1">
            <a:off x="5191413" y="3747226"/>
            <a:ext cx="27917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コネクタ 98"/>
          <p:cNvCxnSpPr>
            <a:stCxn id="86" idx="2"/>
          </p:cNvCxnSpPr>
          <p:nvPr/>
        </p:nvCxnSpPr>
        <p:spPr>
          <a:xfrm flipH="1">
            <a:off x="5056412" y="4365617"/>
            <a:ext cx="1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コネクタ 99"/>
          <p:cNvCxnSpPr>
            <a:endCxn id="86" idx="0"/>
          </p:cNvCxnSpPr>
          <p:nvPr/>
        </p:nvCxnSpPr>
        <p:spPr>
          <a:xfrm flipH="1">
            <a:off x="5056412" y="3863904"/>
            <a:ext cx="1978" cy="26835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正方形/長方形 100"/>
          <p:cNvSpPr/>
          <p:nvPr/>
        </p:nvSpPr>
        <p:spPr>
          <a:xfrm>
            <a:off x="5468613" y="4633972"/>
            <a:ext cx="266046" cy="23335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04" name="直線コネクタ 103"/>
          <p:cNvCxnSpPr>
            <a:stCxn id="101" idx="1"/>
          </p:cNvCxnSpPr>
          <p:nvPr/>
        </p:nvCxnSpPr>
        <p:spPr>
          <a:xfrm flipH="1">
            <a:off x="5189434" y="4750651"/>
            <a:ext cx="27917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線コネクタ 104"/>
          <p:cNvCxnSpPr>
            <a:stCxn id="101" idx="3"/>
          </p:cNvCxnSpPr>
          <p:nvPr/>
        </p:nvCxnSpPr>
        <p:spPr>
          <a:xfrm>
            <a:off x="5734659" y="4750651"/>
            <a:ext cx="28885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テキスト ボックス 106"/>
          <p:cNvSpPr txBox="1"/>
          <p:nvPr/>
        </p:nvSpPr>
        <p:spPr>
          <a:xfrm>
            <a:off x="6723600" y="2140503"/>
            <a:ext cx="22236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 startAt="4"/>
            </a:pPr>
            <a:r>
              <a:rPr kumimoji="1" lang="en-US" altLang="ja-JP" sz="2400" dirty="0" smtClean="0"/>
              <a:t>Check duplication</a:t>
            </a:r>
            <a:endParaRPr kumimoji="1" lang="ja-JP" altLang="en-US" sz="2400" dirty="0"/>
          </a:p>
        </p:txBody>
      </p:sp>
      <p:cxnSp>
        <p:nvCxnSpPr>
          <p:cNvPr id="111" name="直線コネクタ 110"/>
          <p:cNvCxnSpPr>
            <a:stCxn id="109" idx="2"/>
            <a:endCxn id="113" idx="0"/>
          </p:cNvCxnSpPr>
          <p:nvPr/>
        </p:nvCxnSpPr>
        <p:spPr>
          <a:xfrm rot="16200000" flipH="1">
            <a:off x="5259870" y="5494274"/>
            <a:ext cx="568682" cy="206"/>
          </a:xfrm>
          <a:prstGeom prst="bentConnector3">
            <a:avLst>
              <a:gd name="adj1" fmla="val 50000"/>
            </a:avLst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テキスト ボックス 112"/>
          <p:cNvSpPr txBox="1"/>
          <p:nvPr/>
        </p:nvSpPr>
        <p:spPr>
          <a:xfrm>
            <a:off x="3923928" y="5778718"/>
            <a:ext cx="32407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dirty="0" smtClean="0"/>
              <a:t>Differentiation phase</a:t>
            </a:r>
            <a:endParaRPr kumimoji="1" lang="ja-JP" altLang="en-US" sz="2800" dirty="0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1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  <p:sp>
        <p:nvSpPr>
          <p:cNvPr id="68" name="テキスト ボックス 67"/>
          <p:cNvSpPr txBox="1"/>
          <p:nvPr/>
        </p:nvSpPr>
        <p:spPr>
          <a:xfrm>
            <a:off x="2146694" y="1659577"/>
            <a:ext cx="15231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at</a:t>
            </a:r>
            <a:endParaRPr lang="ja-JP" altLang="en-US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9132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Generate messages</a:t>
            </a:r>
            <a:endParaRPr kumimoji="1" lang="ja-JP" altLang="en-US" dirty="0"/>
          </a:p>
        </p:txBody>
      </p:sp>
      <p:sp>
        <p:nvSpPr>
          <p:cNvPr id="6" name="正方形/長方形 5"/>
          <p:cNvSpPr/>
          <p:nvPr/>
        </p:nvSpPr>
        <p:spPr>
          <a:xfrm>
            <a:off x="1719984" y="3390038"/>
            <a:ext cx="415697" cy="364621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2521731" y="3390038"/>
            <a:ext cx="415697" cy="364621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" name="正方形/長方形 7"/>
          <p:cNvSpPr/>
          <p:nvPr/>
        </p:nvSpPr>
        <p:spPr>
          <a:xfrm>
            <a:off x="3410384" y="4191220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9" name="正方形/長方形 8"/>
          <p:cNvSpPr/>
          <p:nvPr/>
        </p:nvSpPr>
        <p:spPr>
          <a:xfrm>
            <a:off x="1719984" y="4191220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1" name="正方形/長方形 10"/>
          <p:cNvSpPr/>
          <p:nvPr/>
        </p:nvSpPr>
        <p:spPr>
          <a:xfrm>
            <a:off x="2521731" y="4191220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4" name="正方形/長方形 13"/>
          <p:cNvSpPr/>
          <p:nvPr/>
        </p:nvSpPr>
        <p:spPr>
          <a:xfrm>
            <a:off x="995179" y="3390038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1" name="直線コネクタ 30"/>
          <p:cNvCxnSpPr>
            <a:stCxn id="6" idx="3"/>
            <a:endCxn id="7" idx="1"/>
          </p:cNvCxnSpPr>
          <p:nvPr/>
        </p:nvCxnSpPr>
        <p:spPr>
          <a:xfrm>
            <a:off x="2135681" y="3572348"/>
            <a:ext cx="38605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コネクタ 31"/>
          <p:cNvCxnSpPr>
            <a:stCxn id="6" idx="1"/>
            <a:endCxn id="14" idx="3"/>
          </p:cNvCxnSpPr>
          <p:nvPr/>
        </p:nvCxnSpPr>
        <p:spPr>
          <a:xfrm flipH="1">
            <a:off x="1410876" y="3572348"/>
            <a:ext cx="30910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コネクタ 32"/>
          <p:cNvCxnSpPr>
            <a:stCxn id="5" idx="2"/>
            <a:endCxn id="8" idx="0"/>
          </p:cNvCxnSpPr>
          <p:nvPr/>
        </p:nvCxnSpPr>
        <p:spPr>
          <a:xfrm>
            <a:off x="3618233" y="3754659"/>
            <a:ext cx="0" cy="4365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コネクタ 43"/>
          <p:cNvCxnSpPr>
            <a:stCxn id="6" idx="0"/>
            <a:endCxn id="4" idx="2"/>
          </p:cNvCxnSpPr>
          <p:nvPr/>
        </p:nvCxnSpPr>
        <p:spPr>
          <a:xfrm flipV="1">
            <a:off x="1927833" y="2639235"/>
            <a:ext cx="3090" cy="750803"/>
          </a:xfrm>
          <a:prstGeom prst="line">
            <a:avLst/>
          </a:prstGeom>
          <a:ln w="444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コネクタ 46"/>
          <p:cNvCxnSpPr>
            <a:stCxn id="6" idx="2"/>
            <a:endCxn id="9" idx="0"/>
          </p:cNvCxnSpPr>
          <p:nvPr/>
        </p:nvCxnSpPr>
        <p:spPr>
          <a:xfrm>
            <a:off x="1927833" y="3754659"/>
            <a:ext cx="0" cy="4365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コネクタ 49"/>
          <p:cNvCxnSpPr>
            <a:stCxn id="7" idx="2"/>
            <a:endCxn id="11" idx="0"/>
          </p:cNvCxnSpPr>
          <p:nvPr/>
        </p:nvCxnSpPr>
        <p:spPr>
          <a:xfrm>
            <a:off x="2729580" y="3754659"/>
            <a:ext cx="0" cy="4365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正方形/長方形 52"/>
          <p:cNvSpPr/>
          <p:nvPr/>
        </p:nvSpPr>
        <p:spPr>
          <a:xfrm>
            <a:off x="2521731" y="2848355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cxnSp>
        <p:nvCxnSpPr>
          <p:cNvPr id="54" name="直線コネクタ 53"/>
          <p:cNvCxnSpPr>
            <a:stCxn id="53" idx="2"/>
            <a:endCxn id="7" idx="0"/>
          </p:cNvCxnSpPr>
          <p:nvPr/>
        </p:nvCxnSpPr>
        <p:spPr>
          <a:xfrm>
            <a:off x="2729580" y="3212976"/>
            <a:ext cx="0" cy="17706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正方形/長方形 4"/>
          <p:cNvSpPr/>
          <p:nvPr/>
        </p:nvSpPr>
        <p:spPr>
          <a:xfrm>
            <a:off x="3410384" y="3390038"/>
            <a:ext cx="415697" cy="364621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7" name="正方形/長方形 16"/>
          <p:cNvSpPr/>
          <p:nvPr/>
        </p:nvSpPr>
        <p:spPr>
          <a:xfrm>
            <a:off x="3410384" y="2848355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9" name="直線コネクタ 18"/>
          <p:cNvCxnSpPr>
            <a:stCxn id="17" idx="2"/>
            <a:endCxn id="5" idx="0"/>
          </p:cNvCxnSpPr>
          <p:nvPr/>
        </p:nvCxnSpPr>
        <p:spPr>
          <a:xfrm>
            <a:off x="3618233" y="3212976"/>
            <a:ext cx="0" cy="17706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コネクタ 22"/>
          <p:cNvCxnSpPr>
            <a:stCxn id="5" idx="3"/>
            <a:endCxn id="16" idx="1"/>
          </p:cNvCxnSpPr>
          <p:nvPr/>
        </p:nvCxnSpPr>
        <p:spPr>
          <a:xfrm>
            <a:off x="3826081" y="3572348"/>
            <a:ext cx="37896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コネクタ 25"/>
          <p:cNvCxnSpPr>
            <a:stCxn id="7" idx="3"/>
            <a:endCxn id="5" idx="1"/>
          </p:cNvCxnSpPr>
          <p:nvPr/>
        </p:nvCxnSpPr>
        <p:spPr>
          <a:xfrm>
            <a:off x="2937428" y="3572348"/>
            <a:ext cx="47295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正方形/長方形 3"/>
          <p:cNvSpPr/>
          <p:nvPr/>
        </p:nvSpPr>
        <p:spPr>
          <a:xfrm>
            <a:off x="1723074" y="2274614"/>
            <a:ext cx="415697" cy="364621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2" name="正方形/長方形 11"/>
          <p:cNvSpPr/>
          <p:nvPr/>
        </p:nvSpPr>
        <p:spPr>
          <a:xfrm>
            <a:off x="998269" y="2274614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3" name="正方形/長方形 12"/>
          <p:cNvSpPr/>
          <p:nvPr/>
        </p:nvSpPr>
        <p:spPr>
          <a:xfrm>
            <a:off x="1719983" y="1412776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20" name="直線コネクタ 19"/>
          <p:cNvCxnSpPr>
            <a:stCxn id="13" idx="2"/>
            <a:endCxn id="4" idx="0"/>
          </p:cNvCxnSpPr>
          <p:nvPr/>
        </p:nvCxnSpPr>
        <p:spPr>
          <a:xfrm>
            <a:off x="1927832" y="1777397"/>
            <a:ext cx="3091" cy="49721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コネクタ 28"/>
          <p:cNvCxnSpPr>
            <a:stCxn id="4" idx="3"/>
            <a:endCxn id="15" idx="1"/>
          </p:cNvCxnSpPr>
          <p:nvPr/>
        </p:nvCxnSpPr>
        <p:spPr>
          <a:xfrm flipV="1">
            <a:off x="2138771" y="2454602"/>
            <a:ext cx="386050" cy="232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コネクタ 29"/>
          <p:cNvCxnSpPr>
            <a:stCxn id="4" idx="1"/>
            <a:endCxn id="12" idx="3"/>
          </p:cNvCxnSpPr>
          <p:nvPr/>
        </p:nvCxnSpPr>
        <p:spPr>
          <a:xfrm flipH="1">
            <a:off x="1413966" y="2456925"/>
            <a:ext cx="30910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正方形/長方形 14"/>
          <p:cNvSpPr/>
          <p:nvPr/>
        </p:nvSpPr>
        <p:spPr>
          <a:xfrm>
            <a:off x="2524821" y="2272291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6" name="正方形/長方形 15"/>
          <p:cNvSpPr/>
          <p:nvPr/>
        </p:nvSpPr>
        <p:spPr>
          <a:xfrm>
            <a:off x="4205044" y="3390038"/>
            <a:ext cx="415697" cy="3646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9" name="円/楕円 78"/>
          <p:cNvSpPr/>
          <p:nvPr/>
        </p:nvSpPr>
        <p:spPr>
          <a:xfrm>
            <a:off x="899711" y="2750719"/>
            <a:ext cx="3816636" cy="2118474"/>
          </a:xfrm>
          <a:custGeom>
            <a:avLst/>
            <a:gdLst>
              <a:gd name="connsiteX0" fmla="*/ 0 w 2736304"/>
              <a:gd name="connsiteY0" fmla="*/ 864096 h 1728192"/>
              <a:gd name="connsiteX1" fmla="*/ 1368152 w 2736304"/>
              <a:gd name="connsiteY1" fmla="*/ 0 h 1728192"/>
              <a:gd name="connsiteX2" fmla="*/ 2736304 w 2736304"/>
              <a:gd name="connsiteY2" fmla="*/ 864096 h 1728192"/>
              <a:gd name="connsiteX3" fmla="*/ 1368152 w 2736304"/>
              <a:gd name="connsiteY3" fmla="*/ 1728192 h 1728192"/>
              <a:gd name="connsiteX4" fmla="*/ 0 w 2736304"/>
              <a:gd name="connsiteY4" fmla="*/ 864096 h 1728192"/>
              <a:gd name="connsiteX0" fmla="*/ 10048 w 2746352"/>
              <a:gd name="connsiteY0" fmla="*/ 867297 h 1731393"/>
              <a:gd name="connsiteX1" fmla="*/ 788756 w 2746352"/>
              <a:gd name="connsiteY1" fmla="*/ 584985 h 1731393"/>
              <a:gd name="connsiteX2" fmla="*/ 1378200 w 2746352"/>
              <a:gd name="connsiteY2" fmla="*/ 3201 h 1731393"/>
              <a:gd name="connsiteX3" fmla="*/ 2746352 w 2746352"/>
              <a:gd name="connsiteY3" fmla="*/ 867297 h 1731393"/>
              <a:gd name="connsiteX4" fmla="*/ 1378200 w 2746352"/>
              <a:gd name="connsiteY4" fmla="*/ 1731393 h 1731393"/>
              <a:gd name="connsiteX5" fmla="*/ 10048 w 2746352"/>
              <a:gd name="connsiteY5" fmla="*/ 867297 h 1731393"/>
              <a:gd name="connsiteX0" fmla="*/ 16728 w 2753032"/>
              <a:gd name="connsiteY0" fmla="*/ 867297 h 1731393"/>
              <a:gd name="connsiteX1" fmla="*/ 795436 w 2753032"/>
              <a:gd name="connsiteY1" fmla="*/ 584985 h 1731393"/>
              <a:gd name="connsiteX2" fmla="*/ 1384880 w 2753032"/>
              <a:gd name="connsiteY2" fmla="*/ 3201 h 1731393"/>
              <a:gd name="connsiteX3" fmla="*/ 2753032 w 2753032"/>
              <a:gd name="connsiteY3" fmla="*/ 867297 h 1731393"/>
              <a:gd name="connsiteX4" fmla="*/ 1384880 w 2753032"/>
              <a:gd name="connsiteY4" fmla="*/ 1731393 h 1731393"/>
              <a:gd name="connsiteX5" fmla="*/ 16728 w 2753032"/>
              <a:gd name="connsiteY5" fmla="*/ 867297 h 1731393"/>
              <a:gd name="connsiteX0" fmla="*/ 16728 w 2753032"/>
              <a:gd name="connsiteY0" fmla="*/ 872602 h 1736698"/>
              <a:gd name="connsiteX1" fmla="*/ 795436 w 2753032"/>
              <a:gd name="connsiteY1" fmla="*/ 590290 h 1736698"/>
              <a:gd name="connsiteX2" fmla="*/ 1384880 w 2753032"/>
              <a:gd name="connsiteY2" fmla="*/ 8506 h 1736698"/>
              <a:gd name="connsiteX3" fmla="*/ 2753032 w 2753032"/>
              <a:gd name="connsiteY3" fmla="*/ 872602 h 1736698"/>
              <a:gd name="connsiteX4" fmla="*/ 1384880 w 2753032"/>
              <a:gd name="connsiteY4" fmla="*/ 1736698 h 1736698"/>
              <a:gd name="connsiteX5" fmla="*/ 16728 w 2753032"/>
              <a:gd name="connsiteY5" fmla="*/ 872602 h 1736698"/>
              <a:gd name="connsiteX0" fmla="*/ 16728 w 2753032"/>
              <a:gd name="connsiteY0" fmla="*/ 866728 h 1730824"/>
              <a:gd name="connsiteX1" fmla="*/ 795436 w 2753032"/>
              <a:gd name="connsiteY1" fmla="*/ 584416 h 1730824"/>
              <a:gd name="connsiteX2" fmla="*/ 1384880 w 2753032"/>
              <a:gd name="connsiteY2" fmla="*/ 2632 h 1730824"/>
              <a:gd name="connsiteX3" fmla="*/ 2753032 w 2753032"/>
              <a:gd name="connsiteY3" fmla="*/ 866728 h 1730824"/>
              <a:gd name="connsiteX4" fmla="*/ 1384880 w 2753032"/>
              <a:gd name="connsiteY4" fmla="*/ 1730824 h 1730824"/>
              <a:gd name="connsiteX5" fmla="*/ 16728 w 2753032"/>
              <a:gd name="connsiteY5" fmla="*/ 866728 h 1730824"/>
              <a:gd name="connsiteX0" fmla="*/ 16728 w 2753032"/>
              <a:gd name="connsiteY0" fmla="*/ 864099 h 1728195"/>
              <a:gd name="connsiteX1" fmla="*/ 795436 w 2753032"/>
              <a:gd name="connsiteY1" fmla="*/ 581787 h 1728195"/>
              <a:gd name="connsiteX2" fmla="*/ 1384880 w 2753032"/>
              <a:gd name="connsiteY2" fmla="*/ 3 h 1728195"/>
              <a:gd name="connsiteX3" fmla="*/ 2753032 w 2753032"/>
              <a:gd name="connsiteY3" fmla="*/ 864099 h 1728195"/>
              <a:gd name="connsiteX4" fmla="*/ 1384880 w 2753032"/>
              <a:gd name="connsiteY4" fmla="*/ 1728195 h 1728195"/>
              <a:gd name="connsiteX5" fmla="*/ 16728 w 2753032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9951 h 1734047"/>
              <a:gd name="connsiteX1" fmla="*/ 778842 w 2736438"/>
              <a:gd name="connsiteY1" fmla="*/ 587639 h 1734047"/>
              <a:gd name="connsiteX2" fmla="*/ 1368286 w 2736438"/>
              <a:gd name="connsiteY2" fmla="*/ 5855 h 1734047"/>
              <a:gd name="connsiteX3" fmla="*/ 2736438 w 2736438"/>
              <a:gd name="connsiteY3" fmla="*/ 869951 h 1734047"/>
              <a:gd name="connsiteX4" fmla="*/ 1368286 w 2736438"/>
              <a:gd name="connsiteY4" fmla="*/ 1734047 h 1734047"/>
              <a:gd name="connsiteX5" fmla="*/ 134 w 2736438"/>
              <a:gd name="connsiteY5" fmla="*/ 869951 h 1734047"/>
              <a:gd name="connsiteX0" fmla="*/ 16728 w 2753032"/>
              <a:gd name="connsiteY0" fmla="*/ 870697 h 1734793"/>
              <a:gd name="connsiteX1" fmla="*/ 795436 w 2753032"/>
              <a:gd name="connsiteY1" fmla="*/ 458063 h 1734793"/>
              <a:gd name="connsiteX2" fmla="*/ 1384880 w 2753032"/>
              <a:gd name="connsiteY2" fmla="*/ 6601 h 1734793"/>
              <a:gd name="connsiteX3" fmla="*/ 2753032 w 2753032"/>
              <a:gd name="connsiteY3" fmla="*/ 870697 h 1734793"/>
              <a:gd name="connsiteX4" fmla="*/ 1384880 w 2753032"/>
              <a:gd name="connsiteY4" fmla="*/ 1734793 h 1734793"/>
              <a:gd name="connsiteX5" fmla="*/ 16728 w 2753032"/>
              <a:gd name="connsiteY5" fmla="*/ 870697 h 1734793"/>
              <a:gd name="connsiteX0" fmla="*/ 15898 w 2752202"/>
              <a:gd name="connsiteY0" fmla="*/ 874119 h 1738215"/>
              <a:gd name="connsiteX1" fmla="*/ 805013 w 2752202"/>
              <a:gd name="connsiteY1" fmla="*/ 390400 h 1738215"/>
              <a:gd name="connsiteX2" fmla="*/ 1384050 w 2752202"/>
              <a:gd name="connsiteY2" fmla="*/ 10023 h 1738215"/>
              <a:gd name="connsiteX3" fmla="*/ 2752202 w 2752202"/>
              <a:gd name="connsiteY3" fmla="*/ 874119 h 1738215"/>
              <a:gd name="connsiteX4" fmla="*/ 1384050 w 2752202"/>
              <a:gd name="connsiteY4" fmla="*/ 1738215 h 1738215"/>
              <a:gd name="connsiteX5" fmla="*/ 15898 w 2752202"/>
              <a:gd name="connsiteY5" fmla="*/ 874119 h 1738215"/>
              <a:gd name="connsiteX0" fmla="*/ 15898 w 2752202"/>
              <a:gd name="connsiteY0" fmla="*/ 864282 h 1728378"/>
              <a:gd name="connsiteX1" fmla="*/ 805013 w 2752202"/>
              <a:gd name="connsiteY1" fmla="*/ 380563 h 1728378"/>
              <a:gd name="connsiteX2" fmla="*/ 1384050 w 2752202"/>
              <a:gd name="connsiteY2" fmla="*/ 186 h 1728378"/>
              <a:gd name="connsiteX3" fmla="*/ 2752202 w 2752202"/>
              <a:gd name="connsiteY3" fmla="*/ 864282 h 1728378"/>
              <a:gd name="connsiteX4" fmla="*/ 1384050 w 2752202"/>
              <a:gd name="connsiteY4" fmla="*/ 1728378 h 1728378"/>
              <a:gd name="connsiteX5" fmla="*/ 15898 w 2752202"/>
              <a:gd name="connsiteY5" fmla="*/ 864282 h 1728378"/>
              <a:gd name="connsiteX0" fmla="*/ 15898 w 2752343"/>
              <a:gd name="connsiteY0" fmla="*/ 865106 h 1729202"/>
              <a:gd name="connsiteX1" fmla="*/ 805013 w 2752343"/>
              <a:gd name="connsiteY1" fmla="*/ 381387 h 1729202"/>
              <a:gd name="connsiteX2" fmla="*/ 1384050 w 2752343"/>
              <a:gd name="connsiteY2" fmla="*/ 1010 h 1729202"/>
              <a:gd name="connsiteX3" fmla="*/ 2752202 w 2752343"/>
              <a:gd name="connsiteY3" fmla="*/ 865106 h 1729202"/>
              <a:gd name="connsiteX4" fmla="*/ 1384050 w 2752343"/>
              <a:gd name="connsiteY4" fmla="*/ 1729202 h 1729202"/>
              <a:gd name="connsiteX5" fmla="*/ 15898 w 2752343"/>
              <a:gd name="connsiteY5" fmla="*/ 865106 h 1729202"/>
              <a:gd name="connsiteX0" fmla="*/ 24 w 2736469"/>
              <a:gd name="connsiteY0" fmla="*/ 865106 h 1729202"/>
              <a:gd name="connsiteX1" fmla="*/ 789139 w 2736469"/>
              <a:gd name="connsiteY1" fmla="*/ 381387 h 1729202"/>
              <a:gd name="connsiteX2" fmla="*/ 1368176 w 2736469"/>
              <a:gd name="connsiteY2" fmla="*/ 1010 h 1729202"/>
              <a:gd name="connsiteX3" fmla="*/ 2736328 w 2736469"/>
              <a:gd name="connsiteY3" fmla="*/ 865106 h 1729202"/>
              <a:gd name="connsiteX4" fmla="*/ 1368176 w 2736469"/>
              <a:gd name="connsiteY4" fmla="*/ 1729202 h 1729202"/>
              <a:gd name="connsiteX5" fmla="*/ 24 w 2736469"/>
              <a:gd name="connsiteY5" fmla="*/ 865106 h 1729202"/>
              <a:gd name="connsiteX0" fmla="*/ 24 w 2736469"/>
              <a:gd name="connsiteY0" fmla="*/ 770326 h 1729651"/>
              <a:gd name="connsiteX1" fmla="*/ 789139 w 2736469"/>
              <a:gd name="connsiteY1" fmla="*/ 381387 h 1729651"/>
              <a:gd name="connsiteX2" fmla="*/ 1368176 w 2736469"/>
              <a:gd name="connsiteY2" fmla="*/ 1010 h 1729651"/>
              <a:gd name="connsiteX3" fmla="*/ 2736328 w 2736469"/>
              <a:gd name="connsiteY3" fmla="*/ 865106 h 1729651"/>
              <a:gd name="connsiteX4" fmla="*/ 1368176 w 2736469"/>
              <a:gd name="connsiteY4" fmla="*/ 1729202 h 1729651"/>
              <a:gd name="connsiteX5" fmla="*/ 24 w 2736469"/>
              <a:gd name="connsiteY5" fmla="*/ 770326 h 1729651"/>
              <a:gd name="connsiteX0" fmla="*/ 1818 w 2738263"/>
              <a:gd name="connsiteY0" fmla="*/ 770326 h 1729651"/>
              <a:gd name="connsiteX1" fmla="*/ 790933 w 2738263"/>
              <a:gd name="connsiteY1" fmla="*/ 381387 h 1729651"/>
              <a:gd name="connsiteX2" fmla="*/ 1369970 w 2738263"/>
              <a:gd name="connsiteY2" fmla="*/ 1010 h 1729651"/>
              <a:gd name="connsiteX3" fmla="*/ 2738122 w 2738263"/>
              <a:gd name="connsiteY3" fmla="*/ 865106 h 1729651"/>
              <a:gd name="connsiteX4" fmla="*/ 1369970 w 2738263"/>
              <a:gd name="connsiteY4" fmla="*/ 1729202 h 1729651"/>
              <a:gd name="connsiteX5" fmla="*/ 1818 w 2738263"/>
              <a:gd name="connsiteY5" fmla="*/ 770326 h 1729651"/>
              <a:gd name="connsiteX0" fmla="*/ 24 w 2736469"/>
              <a:gd name="connsiteY0" fmla="*/ 770326 h 1729651"/>
              <a:gd name="connsiteX1" fmla="*/ 789139 w 2736469"/>
              <a:gd name="connsiteY1" fmla="*/ 381387 h 1729651"/>
              <a:gd name="connsiteX2" fmla="*/ 1368176 w 2736469"/>
              <a:gd name="connsiteY2" fmla="*/ 1010 h 1729651"/>
              <a:gd name="connsiteX3" fmla="*/ 2736328 w 2736469"/>
              <a:gd name="connsiteY3" fmla="*/ 865106 h 1729651"/>
              <a:gd name="connsiteX4" fmla="*/ 1368176 w 2736469"/>
              <a:gd name="connsiteY4" fmla="*/ 1729202 h 1729651"/>
              <a:gd name="connsiteX5" fmla="*/ 24 w 2736469"/>
              <a:gd name="connsiteY5" fmla="*/ 770326 h 1729651"/>
              <a:gd name="connsiteX0" fmla="*/ 46 w 2736491"/>
              <a:gd name="connsiteY0" fmla="*/ 770326 h 1729651"/>
              <a:gd name="connsiteX1" fmla="*/ 789161 w 2736491"/>
              <a:gd name="connsiteY1" fmla="*/ 381387 h 1729651"/>
              <a:gd name="connsiteX2" fmla="*/ 1368198 w 2736491"/>
              <a:gd name="connsiteY2" fmla="*/ 1010 h 1729651"/>
              <a:gd name="connsiteX3" fmla="*/ 2736350 w 2736491"/>
              <a:gd name="connsiteY3" fmla="*/ 865106 h 1729651"/>
              <a:gd name="connsiteX4" fmla="*/ 1368198 w 2736491"/>
              <a:gd name="connsiteY4" fmla="*/ 1729202 h 1729651"/>
              <a:gd name="connsiteX5" fmla="*/ 46 w 2736491"/>
              <a:gd name="connsiteY5" fmla="*/ 770326 h 1729651"/>
              <a:gd name="connsiteX0" fmla="*/ 49 w 2736494"/>
              <a:gd name="connsiteY0" fmla="*/ 770326 h 1729231"/>
              <a:gd name="connsiteX1" fmla="*/ 789164 w 2736494"/>
              <a:gd name="connsiteY1" fmla="*/ 381387 h 1729231"/>
              <a:gd name="connsiteX2" fmla="*/ 1368201 w 2736494"/>
              <a:gd name="connsiteY2" fmla="*/ 1010 h 1729231"/>
              <a:gd name="connsiteX3" fmla="*/ 2736353 w 2736494"/>
              <a:gd name="connsiteY3" fmla="*/ 865106 h 1729231"/>
              <a:gd name="connsiteX4" fmla="*/ 1368201 w 2736494"/>
              <a:gd name="connsiteY4" fmla="*/ 1729202 h 1729231"/>
              <a:gd name="connsiteX5" fmla="*/ 49 w 2736494"/>
              <a:gd name="connsiteY5" fmla="*/ 770326 h 17292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36494" h="1729231">
                <a:moveTo>
                  <a:pt x="49" y="770326"/>
                </a:moveTo>
                <a:cubicBezTo>
                  <a:pt x="7609" y="237656"/>
                  <a:pt x="256339" y="357763"/>
                  <a:pt x="789164" y="381387"/>
                </a:cubicBezTo>
                <a:cubicBezTo>
                  <a:pt x="1321989" y="351671"/>
                  <a:pt x="897976" y="-8525"/>
                  <a:pt x="1368201" y="1010"/>
                </a:cubicBezTo>
                <a:cubicBezTo>
                  <a:pt x="1838426" y="10545"/>
                  <a:pt x="2749546" y="-118328"/>
                  <a:pt x="2736353" y="865106"/>
                </a:cubicBezTo>
                <a:cubicBezTo>
                  <a:pt x="2736353" y="1342333"/>
                  <a:pt x="1876285" y="1733152"/>
                  <a:pt x="1368201" y="1729202"/>
                </a:cubicBezTo>
                <a:cubicBezTo>
                  <a:pt x="860117" y="1725252"/>
                  <a:pt x="-7511" y="1302996"/>
                  <a:pt x="49" y="770326"/>
                </a:cubicBezTo>
                <a:close/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1" name="テキスト ボックス 80"/>
          <p:cNvSpPr txBox="1"/>
          <p:nvPr/>
        </p:nvSpPr>
        <p:spPr>
          <a:xfrm>
            <a:off x="484686" y="5157698"/>
            <a:ext cx="51674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/>
              <a:t> </a:t>
            </a:r>
            <a:r>
              <a:rPr lang="en-US" altLang="ja-JP" sz="2800" dirty="0" smtClean="0"/>
              <a:t>                      0  0  1  0  0  1  0  0  0</a:t>
            </a:r>
            <a:endParaRPr kumimoji="1" lang="ja-JP" altLang="en-US" sz="2800" dirty="0"/>
          </a:p>
        </p:txBody>
      </p:sp>
      <p:sp>
        <p:nvSpPr>
          <p:cNvPr id="82" name="正方形/長方形 81"/>
          <p:cNvSpPr/>
          <p:nvPr/>
        </p:nvSpPr>
        <p:spPr>
          <a:xfrm>
            <a:off x="467544" y="5199226"/>
            <a:ext cx="432048" cy="432048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chemeClr val="tx1"/>
                </a:solidFill>
              </a:rPr>
              <a:t>1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84" name="正方形/長方形 83"/>
          <p:cNvSpPr/>
          <p:nvPr/>
        </p:nvSpPr>
        <p:spPr>
          <a:xfrm>
            <a:off x="4045084" y="5203791"/>
            <a:ext cx="432048" cy="432048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chemeClr val="tx1"/>
                </a:solidFill>
              </a:rPr>
              <a:t>1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85" name="正方形/長方形 84"/>
          <p:cNvSpPr/>
          <p:nvPr/>
        </p:nvSpPr>
        <p:spPr>
          <a:xfrm>
            <a:off x="3010684" y="5203791"/>
            <a:ext cx="432048" cy="432048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chemeClr val="tx1"/>
                </a:solidFill>
              </a:rPr>
              <a:t>1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grpSp>
        <p:nvGrpSpPr>
          <p:cNvPr id="92" name="グループ化 91"/>
          <p:cNvGrpSpPr/>
          <p:nvPr/>
        </p:nvGrpSpPr>
        <p:grpSpPr>
          <a:xfrm>
            <a:off x="971600" y="5157192"/>
            <a:ext cx="1440160" cy="523220"/>
            <a:chOff x="2267744" y="5589240"/>
            <a:chExt cx="1440160" cy="523220"/>
          </a:xfrm>
        </p:grpSpPr>
        <p:sp>
          <p:nvSpPr>
            <p:cNvPr id="91" name="テキスト ボックス 90"/>
            <p:cNvSpPr txBox="1"/>
            <p:nvPr/>
          </p:nvSpPr>
          <p:spPr>
            <a:xfrm>
              <a:off x="2284886" y="5589240"/>
              <a:ext cx="142301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800" dirty="0" smtClean="0"/>
                <a:t>1  0  0  0</a:t>
              </a:r>
              <a:endParaRPr kumimoji="1" lang="ja-JP" altLang="en-US" sz="2800" dirty="0"/>
            </a:p>
          </p:txBody>
        </p:sp>
        <p:sp>
          <p:nvSpPr>
            <p:cNvPr id="83" name="正方形/長方形 82"/>
            <p:cNvSpPr/>
            <p:nvPr/>
          </p:nvSpPr>
          <p:spPr>
            <a:xfrm>
              <a:off x="2267744" y="5636354"/>
              <a:ext cx="432048" cy="432048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sz="2800" dirty="0" smtClean="0">
                  <a:solidFill>
                    <a:schemeClr val="tx1"/>
                  </a:solidFill>
                </a:rPr>
                <a:t>1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</p:grpSp>
      <p:sp>
        <p:nvSpPr>
          <p:cNvPr id="93" name="正方形/長方形 92"/>
          <p:cNvSpPr/>
          <p:nvPr/>
        </p:nvSpPr>
        <p:spPr>
          <a:xfrm>
            <a:off x="6822029" y="5957810"/>
            <a:ext cx="215202" cy="156433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4" name="正方形/長方形 93"/>
          <p:cNvSpPr/>
          <p:nvPr/>
        </p:nvSpPr>
        <p:spPr>
          <a:xfrm>
            <a:off x="7237086" y="5957810"/>
            <a:ext cx="215202" cy="1564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5" name="正方形/長方形 94"/>
          <p:cNvSpPr/>
          <p:nvPr/>
        </p:nvSpPr>
        <p:spPr>
          <a:xfrm>
            <a:off x="7697132" y="6294148"/>
            <a:ext cx="215202" cy="156433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96" name="正方形/長方形 95"/>
          <p:cNvSpPr/>
          <p:nvPr/>
        </p:nvSpPr>
        <p:spPr>
          <a:xfrm>
            <a:off x="6822029" y="6294148"/>
            <a:ext cx="215202" cy="156433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7" name="正方形/長方形 96"/>
          <p:cNvSpPr/>
          <p:nvPr/>
        </p:nvSpPr>
        <p:spPr>
          <a:xfrm>
            <a:off x="7237086" y="6294148"/>
            <a:ext cx="215202" cy="156433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8" name="正方形/長方形 97"/>
          <p:cNvSpPr/>
          <p:nvPr/>
        </p:nvSpPr>
        <p:spPr>
          <a:xfrm>
            <a:off x="6446804" y="5957810"/>
            <a:ext cx="215202" cy="156433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99" name="直線コネクタ 98"/>
          <p:cNvCxnSpPr>
            <a:stCxn id="93" idx="3"/>
            <a:endCxn id="94" idx="1"/>
          </p:cNvCxnSpPr>
          <p:nvPr/>
        </p:nvCxnSpPr>
        <p:spPr>
          <a:xfrm>
            <a:off x="7037231" y="6036026"/>
            <a:ext cx="199854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コネクタ 99"/>
          <p:cNvCxnSpPr>
            <a:stCxn id="93" idx="1"/>
            <a:endCxn id="98" idx="3"/>
          </p:cNvCxnSpPr>
          <p:nvPr/>
        </p:nvCxnSpPr>
        <p:spPr>
          <a:xfrm flipH="1">
            <a:off x="6662007" y="6036026"/>
            <a:ext cx="16002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コネクタ 100"/>
          <p:cNvCxnSpPr>
            <a:stCxn id="107" idx="2"/>
            <a:endCxn id="95" idx="0"/>
          </p:cNvCxnSpPr>
          <p:nvPr/>
        </p:nvCxnSpPr>
        <p:spPr>
          <a:xfrm>
            <a:off x="7804733" y="6114243"/>
            <a:ext cx="0" cy="1799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コネクタ 101"/>
          <p:cNvCxnSpPr>
            <a:stCxn id="93" idx="0"/>
            <a:endCxn id="112" idx="2"/>
          </p:cNvCxnSpPr>
          <p:nvPr/>
        </p:nvCxnSpPr>
        <p:spPr>
          <a:xfrm flipV="1">
            <a:off x="6929630" y="5759267"/>
            <a:ext cx="1600" cy="198543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コネクタ 102"/>
          <p:cNvCxnSpPr>
            <a:stCxn id="93" idx="2"/>
            <a:endCxn id="96" idx="0"/>
          </p:cNvCxnSpPr>
          <p:nvPr/>
        </p:nvCxnSpPr>
        <p:spPr>
          <a:xfrm>
            <a:off x="6929630" y="6114243"/>
            <a:ext cx="0" cy="1799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コネクタ 103"/>
          <p:cNvCxnSpPr>
            <a:stCxn id="94" idx="2"/>
            <a:endCxn id="97" idx="0"/>
          </p:cNvCxnSpPr>
          <p:nvPr/>
        </p:nvCxnSpPr>
        <p:spPr>
          <a:xfrm>
            <a:off x="7344687" y="6114243"/>
            <a:ext cx="0" cy="1799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正方形/長方形 104"/>
          <p:cNvSpPr/>
          <p:nvPr/>
        </p:nvSpPr>
        <p:spPr>
          <a:xfrm>
            <a:off x="7237086" y="5602834"/>
            <a:ext cx="215202" cy="156433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cxnSp>
        <p:nvCxnSpPr>
          <p:cNvPr id="106" name="直線コネクタ 105"/>
          <p:cNvCxnSpPr>
            <a:stCxn id="105" idx="2"/>
            <a:endCxn id="94" idx="0"/>
          </p:cNvCxnSpPr>
          <p:nvPr/>
        </p:nvCxnSpPr>
        <p:spPr>
          <a:xfrm>
            <a:off x="7344687" y="5759267"/>
            <a:ext cx="0" cy="1985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正方形/長方形 106"/>
          <p:cNvSpPr/>
          <p:nvPr/>
        </p:nvSpPr>
        <p:spPr>
          <a:xfrm>
            <a:off x="7697132" y="5957810"/>
            <a:ext cx="215202" cy="1564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08" name="正方形/長方形 107"/>
          <p:cNvSpPr/>
          <p:nvPr/>
        </p:nvSpPr>
        <p:spPr>
          <a:xfrm>
            <a:off x="7697132" y="5602834"/>
            <a:ext cx="215202" cy="156433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09" name="直線コネクタ 108"/>
          <p:cNvCxnSpPr>
            <a:stCxn id="108" idx="2"/>
            <a:endCxn id="107" idx="0"/>
          </p:cNvCxnSpPr>
          <p:nvPr/>
        </p:nvCxnSpPr>
        <p:spPr>
          <a:xfrm>
            <a:off x="7804734" y="5759267"/>
            <a:ext cx="0" cy="1985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コネクタ 109"/>
          <p:cNvCxnSpPr>
            <a:stCxn id="107" idx="3"/>
            <a:endCxn id="119" idx="1"/>
          </p:cNvCxnSpPr>
          <p:nvPr/>
        </p:nvCxnSpPr>
        <p:spPr>
          <a:xfrm>
            <a:off x="7912334" y="6036026"/>
            <a:ext cx="19618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コネクタ 110"/>
          <p:cNvCxnSpPr>
            <a:stCxn id="94" idx="3"/>
            <a:endCxn id="107" idx="1"/>
          </p:cNvCxnSpPr>
          <p:nvPr/>
        </p:nvCxnSpPr>
        <p:spPr>
          <a:xfrm>
            <a:off x="7452288" y="6036026"/>
            <a:ext cx="24484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正方形/長方形 111"/>
          <p:cNvSpPr/>
          <p:nvPr/>
        </p:nvSpPr>
        <p:spPr>
          <a:xfrm>
            <a:off x="6823629" y="5602834"/>
            <a:ext cx="215202" cy="1564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13" name="正方形/長方形 112"/>
          <p:cNvSpPr/>
          <p:nvPr/>
        </p:nvSpPr>
        <p:spPr>
          <a:xfrm>
            <a:off x="6448404" y="5602834"/>
            <a:ext cx="215202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14" name="正方形/長方形 113"/>
          <p:cNvSpPr/>
          <p:nvPr/>
        </p:nvSpPr>
        <p:spPr>
          <a:xfrm>
            <a:off x="6822028" y="5233079"/>
            <a:ext cx="215202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15" name="直線コネクタ 114"/>
          <p:cNvCxnSpPr>
            <a:stCxn id="114" idx="2"/>
            <a:endCxn id="112" idx="0"/>
          </p:cNvCxnSpPr>
          <p:nvPr/>
        </p:nvCxnSpPr>
        <p:spPr>
          <a:xfrm>
            <a:off x="6929630" y="5389512"/>
            <a:ext cx="1600" cy="21332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線コネクタ 115"/>
          <p:cNvCxnSpPr>
            <a:stCxn id="112" idx="3"/>
            <a:endCxn id="118" idx="1"/>
          </p:cNvCxnSpPr>
          <p:nvPr/>
        </p:nvCxnSpPr>
        <p:spPr>
          <a:xfrm>
            <a:off x="7038831" y="5681051"/>
            <a:ext cx="19985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線コネクタ 116"/>
          <p:cNvCxnSpPr>
            <a:stCxn id="112" idx="1"/>
            <a:endCxn id="113" idx="3"/>
          </p:cNvCxnSpPr>
          <p:nvPr/>
        </p:nvCxnSpPr>
        <p:spPr>
          <a:xfrm flipH="1">
            <a:off x="6663606" y="5681050"/>
            <a:ext cx="16002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正方形/長方形 117"/>
          <p:cNvSpPr/>
          <p:nvPr/>
        </p:nvSpPr>
        <p:spPr>
          <a:xfrm>
            <a:off x="7238685" y="5602834"/>
            <a:ext cx="215202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19" name="正方形/長方形 118"/>
          <p:cNvSpPr/>
          <p:nvPr/>
        </p:nvSpPr>
        <p:spPr>
          <a:xfrm>
            <a:off x="8108520" y="5957810"/>
            <a:ext cx="215202" cy="156433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20" name="円/楕円 78"/>
          <p:cNvSpPr/>
          <p:nvPr/>
        </p:nvSpPr>
        <p:spPr>
          <a:xfrm rot="5400000" flipH="1">
            <a:off x="6235722" y="5277109"/>
            <a:ext cx="1359262" cy="1137207"/>
          </a:xfrm>
          <a:custGeom>
            <a:avLst/>
            <a:gdLst>
              <a:gd name="connsiteX0" fmla="*/ 0 w 2736304"/>
              <a:gd name="connsiteY0" fmla="*/ 864096 h 1728192"/>
              <a:gd name="connsiteX1" fmla="*/ 1368152 w 2736304"/>
              <a:gd name="connsiteY1" fmla="*/ 0 h 1728192"/>
              <a:gd name="connsiteX2" fmla="*/ 2736304 w 2736304"/>
              <a:gd name="connsiteY2" fmla="*/ 864096 h 1728192"/>
              <a:gd name="connsiteX3" fmla="*/ 1368152 w 2736304"/>
              <a:gd name="connsiteY3" fmla="*/ 1728192 h 1728192"/>
              <a:gd name="connsiteX4" fmla="*/ 0 w 2736304"/>
              <a:gd name="connsiteY4" fmla="*/ 864096 h 1728192"/>
              <a:gd name="connsiteX0" fmla="*/ 10048 w 2746352"/>
              <a:gd name="connsiteY0" fmla="*/ 867297 h 1731393"/>
              <a:gd name="connsiteX1" fmla="*/ 788756 w 2746352"/>
              <a:gd name="connsiteY1" fmla="*/ 584985 h 1731393"/>
              <a:gd name="connsiteX2" fmla="*/ 1378200 w 2746352"/>
              <a:gd name="connsiteY2" fmla="*/ 3201 h 1731393"/>
              <a:gd name="connsiteX3" fmla="*/ 2746352 w 2746352"/>
              <a:gd name="connsiteY3" fmla="*/ 867297 h 1731393"/>
              <a:gd name="connsiteX4" fmla="*/ 1378200 w 2746352"/>
              <a:gd name="connsiteY4" fmla="*/ 1731393 h 1731393"/>
              <a:gd name="connsiteX5" fmla="*/ 10048 w 2746352"/>
              <a:gd name="connsiteY5" fmla="*/ 867297 h 1731393"/>
              <a:gd name="connsiteX0" fmla="*/ 16728 w 2753032"/>
              <a:gd name="connsiteY0" fmla="*/ 867297 h 1731393"/>
              <a:gd name="connsiteX1" fmla="*/ 795436 w 2753032"/>
              <a:gd name="connsiteY1" fmla="*/ 584985 h 1731393"/>
              <a:gd name="connsiteX2" fmla="*/ 1384880 w 2753032"/>
              <a:gd name="connsiteY2" fmla="*/ 3201 h 1731393"/>
              <a:gd name="connsiteX3" fmla="*/ 2753032 w 2753032"/>
              <a:gd name="connsiteY3" fmla="*/ 867297 h 1731393"/>
              <a:gd name="connsiteX4" fmla="*/ 1384880 w 2753032"/>
              <a:gd name="connsiteY4" fmla="*/ 1731393 h 1731393"/>
              <a:gd name="connsiteX5" fmla="*/ 16728 w 2753032"/>
              <a:gd name="connsiteY5" fmla="*/ 867297 h 1731393"/>
              <a:gd name="connsiteX0" fmla="*/ 16728 w 2753032"/>
              <a:gd name="connsiteY0" fmla="*/ 872602 h 1736698"/>
              <a:gd name="connsiteX1" fmla="*/ 795436 w 2753032"/>
              <a:gd name="connsiteY1" fmla="*/ 590290 h 1736698"/>
              <a:gd name="connsiteX2" fmla="*/ 1384880 w 2753032"/>
              <a:gd name="connsiteY2" fmla="*/ 8506 h 1736698"/>
              <a:gd name="connsiteX3" fmla="*/ 2753032 w 2753032"/>
              <a:gd name="connsiteY3" fmla="*/ 872602 h 1736698"/>
              <a:gd name="connsiteX4" fmla="*/ 1384880 w 2753032"/>
              <a:gd name="connsiteY4" fmla="*/ 1736698 h 1736698"/>
              <a:gd name="connsiteX5" fmla="*/ 16728 w 2753032"/>
              <a:gd name="connsiteY5" fmla="*/ 872602 h 1736698"/>
              <a:gd name="connsiteX0" fmla="*/ 16728 w 2753032"/>
              <a:gd name="connsiteY0" fmla="*/ 866728 h 1730824"/>
              <a:gd name="connsiteX1" fmla="*/ 795436 w 2753032"/>
              <a:gd name="connsiteY1" fmla="*/ 584416 h 1730824"/>
              <a:gd name="connsiteX2" fmla="*/ 1384880 w 2753032"/>
              <a:gd name="connsiteY2" fmla="*/ 2632 h 1730824"/>
              <a:gd name="connsiteX3" fmla="*/ 2753032 w 2753032"/>
              <a:gd name="connsiteY3" fmla="*/ 866728 h 1730824"/>
              <a:gd name="connsiteX4" fmla="*/ 1384880 w 2753032"/>
              <a:gd name="connsiteY4" fmla="*/ 1730824 h 1730824"/>
              <a:gd name="connsiteX5" fmla="*/ 16728 w 2753032"/>
              <a:gd name="connsiteY5" fmla="*/ 866728 h 1730824"/>
              <a:gd name="connsiteX0" fmla="*/ 16728 w 2753032"/>
              <a:gd name="connsiteY0" fmla="*/ 864099 h 1728195"/>
              <a:gd name="connsiteX1" fmla="*/ 795436 w 2753032"/>
              <a:gd name="connsiteY1" fmla="*/ 581787 h 1728195"/>
              <a:gd name="connsiteX2" fmla="*/ 1384880 w 2753032"/>
              <a:gd name="connsiteY2" fmla="*/ 3 h 1728195"/>
              <a:gd name="connsiteX3" fmla="*/ 2753032 w 2753032"/>
              <a:gd name="connsiteY3" fmla="*/ 864099 h 1728195"/>
              <a:gd name="connsiteX4" fmla="*/ 1384880 w 2753032"/>
              <a:gd name="connsiteY4" fmla="*/ 1728195 h 1728195"/>
              <a:gd name="connsiteX5" fmla="*/ 16728 w 2753032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9951 h 1734047"/>
              <a:gd name="connsiteX1" fmla="*/ 778842 w 2736438"/>
              <a:gd name="connsiteY1" fmla="*/ 587639 h 1734047"/>
              <a:gd name="connsiteX2" fmla="*/ 1368286 w 2736438"/>
              <a:gd name="connsiteY2" fmla="*/ 5855 h 1734047"/>
              <a:gd name="connsiteX3" fmla="*/ 2736438 w 2736438"/>
              <a:gd name="connsiteY3" fmla="*/ 869951 h 1734047"/>
              <a:gd name="connsiteX4" fmla="*/ 1368286 w 2736438"/>
              <a:gd name="connsiteY4" fmla="*/ 1734047 h 1734047"/>
              <a:gd name="connsiteX5" fmla="*/ 134 w 2736438"/>
              <a:gd name="connsiteY5" fmla="*/ 869951 h 1734047"/>
              <a:gd name="connsiteX0" fmla="*/ 134 w 2736438"/>
              <a:gd name="connsiteY0" fmla="*/ 877087 h 1741183"/>
              <a:gd name="connsiteX1" fmla="*/ 778842 w 2736438"/>
              <a:gd name="connsiteY1" fmla="*/ 594775 h 1741183"/>
              <a:gd name="connsiteX2" fmla="*/ 1713907 w 2736438"/>
              <a:gd name="connsiteY2" fmla="*/ 5651 h 1741183"/>
              <a:gd name="connsiteX3" fmla="*/ 2736438 w 2736438"/>
              <a:gd name="connsiteY3" fmla="*/ 877087 h 1741183"/>
              <a:gd name="connsiteX4" fmla="*/ 1368286 w 2736438"/>
              <a:gd name="connsiteY4" fmla="*/ 1741183 h 1741183"/>
              <a:gd name="connsiteX5" fmla="*/ 134 w 2736438"/>
              <a:gd name="connsiteY5" fmla="*/ 877087 h 1741183"/>
              <a:gd name="connsiteX0" fmla="*/ 134 w 2736438"/>
              <a:gd name="connsiteY0" fmla="*/ 877346 h 1741442"/>
              <a:gd name="connsiteX1" fmla="*/ 778842 w 2736438"/>
              <a:gd name="connsiteY1" fmla="*/ 595034 h 1741442"/>
              <a:gd name="connsiteX2" fmla="*/ 1713907 w 2736438"/>
              <a:gd name="connsiteY2" fmla="*/ 5910 h 1741442"/>
              <a:gd name="connsiteX3" fmla="*/ 2736438 w 2736438"/>
              <a:gd name="connsiteY3" fmla="*/ 877346 h 1741442"/>
              <a:gd name="connsiteX4" fmla="*/ 1368286 w 2736438"/>
              <a:gd name="connsiteY4" fmla="*/ 1741442 h 1741442"/>
              <a:gd name="connsiteX5" fmla="*/ 134 w 2736438"/>
              <a:gd name="connsiteY5" fmla="*/ 877346 h 1741442"/>
              <a:gd name="connsiteX0" fmla="*/ 134 w 2736438"/>
              <a:gd name="connsiteY0" fmla="*/ 871437 h 1735533"/>
              <a:gd name="connsiteX1" fmla="*/ 778842 w 2736438"/>
              <a:gd name="connsiteY1" fmla="*/ 589125 h 1735533"/>
              <a:gd name="connsiteX2" fmla="*/ 1713907 w 2736438"/>
              <a:gd name="connsiteY2" fmla="*/ 1 h 1735533"/>
              <a:gd name="connsiteX3" fmla="*/ 2736438 w 2736438"/>
              <a:gd name="connsiteY3" fmla="*/ 871437 h 1735533"/>
              <a:gd name="connsiteX4" fmla="*/ 1368286 w 2736438"/>
              <a:gd name="connsiteY4" fmla="*/ 1735533 h 1735533"/>
              <a:gd name="connsiteX5" fmla="*/ 134 w 2736438"/>
              <a:gd name="connsiteY5" fmla="*/ 871437 h 1735533"/>
              <a:gd name="connsiteX0" fmla="*/ 6430 w 2742734"/>
              <a:gd name="connsiteY0" fmla="*/ 873326 h 1737422"/>
              <a:gd name="connsiteX1" fmla="*/ 962618 w 2742734"/>
              <a:gd name="connsiteY1" fmla="*/ 627714 h 1737422"/>
              <a:gd name="connsiteX2" fmla="*/ 1720203 w 2742734"/>
              <a:gd name="connsiteY2" fmla="*/ 1890 h 1737422"/>
              <a:gd name="connsiteX3" fmla="*/ 2742734 w 2742734"/>
              <a:gd name="connsiteY3" fmla="*/ 873326 h 1737422"/>
              <a:gd name="connsiteX4" fmla="*/ 1374582 w 2742734"/>
              <a:gd name="connsiteY4" fmla="*/ 1737422 h 1737422"/>
              <a:gd name="connsiteX5" fmla="*/ 6430 w 2742734"/>
              <a:gd name="connsiteY5" fmla="*/ 873326 h 1737422"/>
              <a:gd name="connsiteX0" fmla="*/ 6430 w 2742734"/>
              <a:gd name="connsiteY0" fmla="*/ 873326 h 1737422"/>
              <a:gd name="connsiteX1" fmla="*/ 962618 w 2742734"/>
              <a:gd name="connsiteY1" fmla="*/ 627714 h 1737422"/>
              <a:gd name="connsiteX2" fmla="*/ 1720203 w 2742734"/>
              <a:gd name="connsiteY2" fmla="*/ 1890 h 1737422"/>
              <a:gd name="connsiteX3" fmla="*/ 2742734 w 2742734"/>
              <a:gd name="connsiteY3" fmla="*/ 873326 h 1737422"/>
              <a:gd name="connsiteX4" fmla="*/ 1374582 w 2742734"/>
              <a:gd name="connsiteY4" fmla="*/ 1737422 h 1737422"/>
              <a:gd name="connsiteX5" fmla="*/ 6430 w 2742734"/>
              <a:gd name="connsiteY5" fmla="*/ 873326 h 1737422"/>
              <a:gd name="connsiteX0" fmla="*/ 6430 w 2742734"/>
              <a:gd name="connsiteY0" fmla="*/ 873326 h 1737422"/>
              <a:gd name="connsiteX1" fmla="*/ 962618 w 2742734"/>
              <a:gd name="connsiteY1" fmla="*/ 627714 h 1737422"/>
              <a:gd name="connsiteX2" fmla="*/ 1720203 w 2742734"/>
              <a:gd name="connsiteY2" fmla="*/ 1890 h 1737422"/>
              <a:gd name="connsiteX3" fmla="*/ 2742734 w 2742734"/>
              <a:gd name="connsiteY3" fmla="*/ 873326 h 1737422"/>
              <a:gd name="connsiteX4" fmla="*/ 1374582 w 2742734"/>
              <a:gd name="connsiteY4" fmla="*/ 1737422 h 1737422"/>
              <a:gd name="connsiteX5" fmla="*/ 6430 w 2742734"/>
              <a:gd name="connsiteY5" fmla="*/ 873326 h 1737422"/>
              <a:gd name="connsiteX0" fmla="*/ 6430 w 2742734"/>
              <a:gd name="connsiteY0" fmla="*/ 872127 h 1736223"/>
              <a:gd name="connsiteX1" fmla="*/ 962618 w 2742734"/>
              <a:gd name="connsiteY1" fmla="*/ 626515 h 1736223"/>
              <a:gd name="connsiteX2" fmla="*/ 1720203 w 2742734"/>
              <a:gd name="connsiteY2" fmla="*/ 691 h 1736223"/>
              <a:gd name="connsiteX3" fmla="*/ 2742734 w 2742734"/>
              <a:gd name="connsiteY3" fmla="*/ 872127 h 1736223"/>
              <a:gd name="connsiteX4" fmla="*/ 1374582 w 2742734"/>
              <a:gd name="connsiteY4" fmla="*/ 1736223 h 1736223"/>
              <a:gd name="connsiteX5" fmla="*/ 6430 w 2742734"/>
              <a:gd name="connsiteY5" fmla="*/ 872127 h 1736223"/>
              <a:gd name="connsiteX0" fmla="*/ 6430 w 2742734"/>
              <a:gd name="connsiteY0" fmla="*/ 871606 h 1735702"/>
              <a:gd name="connsiteX1" fmla="*/ 962618 w 2742734"/>
              <a:gd name="connsiteY1" fmla="*/ 625994 h 1735702"/>
              <a:gd name="connsiteX2" fmla="*/ 1720203 w 2742734"/>
              <a:gd name="connsiteY2" fmla="*/ 170 h 1735702"/>
              <a:gd name="connsiteX3" fmla="*/ 2742734 w 2742734"/>
              <a:gd name="connsiteY3" fmla="*/ 871606 h 1735702"/>
              <a:gd name="connsiteX4" fmla="*/ 1374582 w 2742734"/>
              <a:gd name="connsiteY4" fmla="*/ 1735702 h 1735702"/>
              <a:gd name="connsiteX5" fmla="*/ 6430 w 2742734"/>
              <a:gd name="connsiteY5" fmla="*/ 871606 h 1735702"/>
              <a:gd name="connsiteX0" fmla="*/ 279 w 2736583"/>
              <a:gd name="connsiteY0" fmla="*/ 871606 h 1735702"/>
              <a:gd name="connsiteX1" fmla="*/ 956467 w 2736583"/>
              <a:gd name="connsiteY1" fmla="*/ 625994 h 1735702"/>
              <a:gd name="connsiteX2" fmla="*/ 1714052 w 2736583"/>
              <a:gd name="connsiteY2" fmla="*/ 170 h 1735702"/>
              <a:gd name="connsiteX3" fmla="*/ 2736583 w 2736583"/>
              <a:gd name="connsiteY3" fmla="*/ 871606 h 1735702"/>
              <a:gd name="connsiteX4" fmla="*/ 1368431 w 2736583"/>
              <a:gd name="connsiteY4" fmla="*/ 1735702 h 1735702"/>
              <a:gd name="connsiteX5" fmla="*/ 279 w 2736583"/>
              <a:gd name="connsiteY5" fmla="*/ 871606 h 1735702"/>
              <a:gd name="connsiteX0" fmla="*/ 45 w 2736349"/>
              <a:gd name="connsiteY0" fmla="*/ 871606 h 1735702"/>
              <a:gd name="connsiteX1" fmla="*/ 956233 w 2736349"/>
              <a:gd name="connsiteY1" fmla="*/ 625994 h 1735702"/>
              <a:gd name="connsiteX2" fmla="*/ 1713818 w 2736349"/>
              <a:gd name="connsiteY2" fmla="*/ 170 h 1735702"/>
              <a:gd name="connsiteX3" fmla="*/ 2736349 w 2736349"/>
              <a:gd name="connsiteY3" fmla="*/ 871606 h 1735702"/>
              <a:gd name="connsiteX4" fmla="*/ 1368197 w 2736349"/>
              <a:gd name="connsiteY4" fmla="*/ 1735702 h 1735702"/>
              <a:gd name="connsiteX5" fmla="*/ 45 w 2736349"/>
              <a:gd name="connsiteY5" fmla="*/ 871606 h 1735702"/>
              <a:gd name="connsiteX0" fmla="*/ 19 w 2736323"/>
              <a:gd name="connsiteY0" fmla="*/ 871606 h 1735702"/>
              <a:gd name="connsiteX1" fmla="*/ 956207 w 2736323"/>
              <a:gd name="connsiteY1" fmla="*/ 625994 h 1735702"/>
              <a:gd name="connsiteX2" fmla="*/ 1713792 w 2736323"/>
              <a:gd name="connsiteY2" fmla="*/ 170 h 1735702"/>
              <a:gd name="connsiteX3" fmla="*/ 2736323 w 2736323"/>
              <a:gd name="connsiteY3" fmla="*/ 871606 h 1735702"/>
              <a:gd name="connsiteX4" fmla="*/ 1368171 w 2736323"/>
              <a:gd name="connsiteY4" fmla="*/ 1735702 h 1735702"/>
              <a:gd name="connsiteX5" fmla="*/ 19 w 2736323"/>
              <a:gd name="connsiteY5" fmla="*/ 871606 h 17357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36323" h="1735702">
                <a:moveTo>
                  <a:pt x="19" y="871606"/>
                </a:moveTo>
                <a:cubicBezTo>
                  <a:pt x="-3255" y="547196"/>
                  <a:pt x="423381" y="565670"/>
                  <a:pt x="956207" y="625994"/>
                </a:cubicBezTo>
                <a:cubicBezTo>
                  <a:pt x="1489032" y="596278"/>
                  <a:pt x="1230284" y="10614"/>
                  <a:pt x="1713792" y="170"/>
                </a:cubicBezTo>
                <a:cubicBezTo>
                  <a:pt x="2197300" y="-10274"/>
                  <a:pt x="2710020" y="463917"/>
                  <a:pt x="2736323" y="871606"/>
                </a:cubicBezTo>
                <a:cubicBezTo>
                  <a:pt x="2736323" y="1348833"/>
                  <a:pt x="2123780" y="1735702"/>
                  <a:pt x="1368171" y="1735702"/>
                </a:cubicBezTo>
                <a:cubicBezTo>
                  <a:pt x="612562" y="1735702"/>
                  <a:pt x="3293" y="1196016"/>
                  <a:pt x="19" y="871606"/>
                </a:cubicBezTo>
                <a:close/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8" name="正方形/長方形 187"/>
          <p:cNvSpPr/>
          <p:nvPr/>
        </p:nvSpPr>
        <p:spPr>
          <a:xfrm>
            <a:off x="7697132" y="6294148"/>
            <a:ext cx="215202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89" name="正方形/長方形 188"/>
          <p:cNvSpPr/>
          <p:nvPr/>
        </p:nvSpPr>
        <p:spPr>
          <a:xfrm>
            <a:off x="6822029" y="6294148"/>
            <a:ext cx="215202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90" name="正方形/長方形 189"/>
          <p:cNvSpPr/>
          <p:nvPr/>
        </p:nvSpPr>
        <p:spPr>
          <a:xfrm>
            <a:off x="7237086" y="6294148"/>
            <a:ext cx="215202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91" name="正方形/長方形 190"/>
          <p:cNvSpPr/>
          <p:nvPr/>
        </p:nvSpPr>
        <p:spPr>
          <a:xfrm>
            <a:off x="6446804" y="5943024"/>
            <a:ext cx="215202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92" name="正方形/長方形 191"/>
          <p:cNvSpPr/>
          <p:nvPr/>
        </p:nvSpPr>
        <p:spPr>
          <a:xfrm>
            <a:off x="7697132" y="5602834"/>
            <a:ext cx="215202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93" name="正方形/長方形 192"/>
          <p:cNvSpPr/>
          <p:nvPr/>
        </p:nvSpPr>
        <p:spPr>
          <a:xfrm>
            <a:off x="8108520" y="5943024"/>
            <a:ext cx="215202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23" name="正方形/長方形 122"/>
          <p:cNvSpPr/>
          <p:nvPr/>
        </p:nvSpPr>
        <p:spPr>
          <a:xfrm>
            <a:off x="6794281" y="4174981"/>
            <a:ext cx="215203" cy="156433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24" name="正方形/長方形 123"/>
          <p:cNvSpPr/>
          <p:nvPr/>
        </p:nvSpPr>
        <p:spPr>
          <a:xfrm>
            <a:off x="7209338" y="4174981"/>
            <a:ext cx="215203" cy="1564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25" name="正方形/長方形 124"/>
          <p:cNvSpPr/>
          <p:nvPr/>
        </p:nvSpPr>
        <p:spPr>
          <a:xfrm>
            <a:off x="7669385" y="4518713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26" name="正方形/長方形 125"/>
          <p:cNvSpPr/>
          <p:nvPr/>
        </p:nvSpPr>
        <p:spPr>
          <a:xfrm>
            <a:off x="6794281" y="4518713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27" name="正方形/長方形 126"/>
          <p:cNvSpPr/>
          <p:nvPr/>
        </p:nvSpPr>
        <p:spPr>
          <a:xfrm>
            <a:off x="7209338" y="4518713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28" name="正方形/長方形 127"/>
          <p:cNvSpPr/>
          <p:nvPr/>
        </p:nvSpPr>
        <p:spPr>
          <a:xfrm>
            <a:off x="6419056" y="4174981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29" name="直線コネクタ 128"/>
          <p:cNvCxnSpPr>
            <a:stCxn id="123" idx="3"/>
            <a:endCxn id="124" idx="1"/>
          </p:cNvCxnSpPr>
          <p:nvPr/>
        </p:nvCxnSpPr>
        <p:spPr>
          <a:xfrm>
            <a:off x="7009484" y="4253198"/>
            <a:ext cx="199855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線コネクタ 129"/>
          <p:cNvCxnSpPr>
            <a:stCxn id="123" idx="1"/>
            <a:endCxn id="128" idx="3"/>
          </p:cNvCxnSpPr>
          <p:nvPr/>
        </p:nvCxnSpPr>
        <p:spPr>
          <a:xfrm flipH="1">
            <a:off x="6634259" y="4253198"/>
            <a:ext cx="16002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線コネクタ 130"/>
          <p:cNvCxnSpPr>
            <a:stCxn id="137" idx="2"/>
            <a:endCxn id="125" idx="0"/>
          </p:cNvCxnSpPr>
          <p:nvPr/>
        </p:nvCxnSpPr>
        <p:spPr>
          <a:xfrm>
            <a:off x="7776987" y="4331414"/>
            <a:ext cx="0" cy="18729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線コネクタ 131"/>
          <p:cNvCxnSpPr>
            <a:stCxn id="123" idx="0"/>
            <a:endCxn id="142" idx="2"/>
          </p:cNvCxnSpPr>
          <p:nvPr/>
        </p:nvCxnSpPr>
        <p:spPr>
          <a:xfrm flipV="1">
            <a:off x="6901883" y="3976438"/>
            <a:ext cx="1600" cy="198543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線コネクタ 132"/>
          <p:cNvCxnSpPr>
            <a:stCxn id="123" idx="2"/>
            <a:endCxn id="126" idx="0"/>
          </p:cNvCxnSpPr>
          <p:nvPr/>
        </p:nvCxnSpPr>
        <p:spPr>
          <a:xfrm>
            <a:off x="6901883" y="4331414"/>
            <a:ext cx="0" cy="187299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線コネクタ 133"/>
          <p:cNvCxnSpPr>
            <a:stCxn id="124" idx="2"/>
            <a:endCxn id="127" idx="0"/>
          </p:cNvCxnSpPr>
          <p:nvPr/>
        </p:nvCxnSpPr>
        <p:spPr>
          <a:xfrm>
            <a:off x="7316940" y="4331414"/>
            <a:ext cx="0" cy="18729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正方形/長方形 134"/>
          <p:cNvSpPr/>
          <p:nvPr/>
        </p:nvSpPr>
        <p:spPr>
          <a:xfrm>
            <a:off x="7209338" y="3820004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cxnSp>
        <p:nvCxnSpPr>
          <p:cNvPr id="136" name="直線コネクタ 135"/>
          <p:cNvCxnSpPr>
            <a:stCxn id="135" idx="2"/>
            <a:endCxn id="124" idx="0"/>
          </p:cNvCxnSpPr>
          <p:nvPr/>
        </p:nvCxnSpPr>
        <p:spPr>
          <a:xfrm>
            <a:off x="7316940" y="3976438"/>
            <a:ext cx="0" cy="1985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正方形/長方形 136"/>
          <p:cNvSpPr/>
          <p:nvPr/>
        </p:nvSpPr>
        <p:spPr>
          <a:xfrm>
            <a:off x="7669385" y="4174981"/>
            <a:ext cx="215203" cy="1564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38" name="正方形/長方形 137"/>
          <p:cNvSpPr/>
          <p:nvPr/>
        </p:nvSpPr>
        <p:spPr>
          <a:xfrm>
            <a:off x="7669385" y="3820004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39" name="直線コネクタ 138"/>
          <p:cNvCxnSpPr>
            <a:stCxn id="138" idx="2"/>
            <a:endCxn id="137" idx="0"/>
          </p:cNvCxnSpPr>
          <p:nvPr/>
        </p:nvCxnSpPr>
        <p:spPr>
          <a:xfrm>
            <a:off x="7776986" y="3976438"/>
            <a:ext cx="0" cy="1985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線コネクタ 139"/>
          <p:cNvCxnSpPr>
            <a:stCxn id="137" idx="3"/>
            <a:endCxn id="149" idx="1"/>
          </p:cNvCxnSpPr>
          <p:nvPr/>
        </p:nvCxnSpPr>
        <p:spPr>
          <a:xfrm>
            <a:off x="7884588" y="4253198"/>
            <a:ext cx="1961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線コネクタ 140"/>
          <p:cNvCxnSpPr>
            <a:stCxn id="124" idx="3"/>
            <a:endCxn id="137" idx="1"/>
          </p:cNvCxnSpPr>
          <p:nvPr/>
        </p:nvCxnSpPr>
        <p:spPr>
          <a:xfrm>
            <a:off x="7424540" y="4253198"/>
            <a:ext cx="24484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正方形/長方形 141"/>
          <p:cNvSpPr/>
          <p:nvPr/>
        </p:nvSpPr>
        <p:spPr>
          <a:xfrm>
            <a:off x="6795881" y="3820004"/>
            <a:ext cx="215203" cy="1564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43" name="正方形/長方形 142"/>
          <p:cNvSpPr/>
          <p:nvPr/>
        </p:nvSpPr>
        <p:spPr>
          <a:xfrm>
            <a:off x="6420656" y="3820004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44" name="正方形/長方形 143"/>
          <p:cNvSpPr/>
          <p:nvPr/>
        </p:nvSpPr>
        <p:spPr>
          <a:xfrm>
            <a:off x="6794281" y="3450250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45" name="直線コネクタ 144"/>
          <p:cNvCxnSpPr>
            <a:stCxn id="144" idx="2"/>
            <a:endCxn id="142" idx="0"/>
          </p:cNvCxnSpPr>
          <p:nvPr/>
        </p:nvCxnSpPr>
        <p:spPr>
          <a:xfrm>
            <a:off x="6901882" y="3606683"/>
            <a:ext cx="1601" cy="21332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線コネクタ 145"/>
          <p:cNvCxnSpPr>
            <a:stCxn id="142" idx="3"/>
            <a:endCxn id="148" idx="1"/>
          </p:cNvCxnSpPr>
          <p:nvPr/>
        </p:nvCxnSpPr>
        <p:spPr>
          <a:xfrm>
            <a:off x="7011083" y="3898222"/>
            <a:ext cx="19985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直線コネクタ 146"/>
          <p:cNvCxnSpPr>
            <a:stCxn id="142" idx="1"/>
            <a:endCxn id="143" idx="3"/>
          </p:cNvCxnSpPr>
          <p:nvPr/>
        </p:nvCxnSpPr>
        <p:spPr>
          <a:xfrm flipH="1">
            <a:off x="6635859" y="3898222"/>
            <a:ext cx="16002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正方形/長方形 147"/>
          <p:cNvSpPr/>
          <p:nvPr/>
        </p:nvSpPr>
        <p:spPr>
          <a:xfrm>
            <a:off x="7210937" y="3820004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49" name="正方形/長方形 148"/>
          <p:cNvSpPr/>
          <p:nvPr/>
        </p:nvSpPr>
        <p:spPr>
          <a:xfrm>
            <a:off x="8080772" y="4174981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50" name="円/楕円 78"/>
          <p:cNvSpPr/>
          <p:nvPr/>
        </p:nvSpPr>
        <p:spPr>
          <a:xfrm rot="10800000" flipH="1">
            <a:off x="6281416" y="3377245"/>
            <a:ext cx="2107639" cy="1406335"/>
          </a:xfrm>
          <a:custGeom>
            <a:avLst/>
            <a:gdLst>
              <a:gd name="connsiteX0" fmla="*/ 0 w 2736304"/>
              <a:gd name="connsiteY0" fmla="*/ 864096 h 1728192"/>
              <a:gd name="connsiteX1" fmla="*/ 1368152 w 2736304"/>
              <a:gd name="connsiteY1" fmla="*/ 0 h 1728192"/>
              <a:gd name="connsiteX2" fmla="*/ 2736304 w 2736304"/>
              <a:gd name="connsiteY2" fmla="*/ 864096 h 1728192"/>
              <a:gd name="connsiteX3" fmla="*/ 1368152 w 2736304"/>
              <a:gd name="connsiteY3" fmla="*/ 1728192 h 1728192"/>
              <a:gd name="connsiteX4" fmla="*/ 0 w 2736304"/>
              <a:gd name="connsiteY4" fmla="*/ 864096 h 1728192"/>
              <a:gd name="connsiteX0" fmla="*/ 10048 w 2746352"/>
              <a:gd name="connsiteY0" fmla="*/ 867297 h 1731393"/>
              <a:gd name="connsiteX1" fmla="*/ 788756 w 2746352"/>
              <a:gd name="connsiteY1" fmla="*/ 584985 h 1731393"/>
              <a:gd name="connsiteX2" fmla="*/ 1378200 w 2746352"/>
              <a:gd name="connsiteY2" fmla="*/ 3201 h 1731393"/>
              <a:gd name="connsiteX3" fmla="*/ 2746352 w 2746352"/>
              <a:gd name="connsiteY3" fmla="*/ 867297 h 1731393"/>
              <a:gd name="connsiteX4" fmla="*/ 1378200 w 2746352"/>
              <a:gd name="connsiteY4" fmla="*/ 1731393 h 1731393"/>
              <a:gd name="connsiteX5" fmla="*/ 10048 w 2746352"/>
              <a:gd name="connsiteY5" fmla="*/ 867297 h 1731393"/>
              <a:gd name="connsiteX0" fmla="*/ 16728 w 2753032"/>
              <a:gd name="connsiteY0" fmla="*/ 867297 h 1731393"/>
              <a:gd name="connsiteX1" fmla="*/ 795436 w 2753032"/>
              <a:gd name="connsiteY1" fmla="*/ 584985 h 1731393"/>
              <a:gd name="connsiteX2" fmla="*/ 1384880 w 2753032"/>
              <a:gd name="connsiteY2" fmla="*/ 3201 h 1731393"/>
              <a:gd name="connsiteX3" fmla="*/ 2753032 w 2753032"/>
              <a:gd name="connsiteY3" fmla="*/ 867297 h 1731393"/>
              <a:gd name="connsiteX4" fmla="*/ 1384880 w 2753032"/>
              <a:gd name="connsiteY4" fmla="*/ 1731393 h 1731393"/>
              <a:gd name="connsiteX5" fmla="*/ 16728 w 2753032"/>
              <a:gd name="connsiteY5" fmla="*/ 867297 h 1731393"/>
              <a:gd name="connsiteX0" fmla="*/ 16728 w 2753032"/>
              <a:gd name="connsiteY0" fmla="*/ 872602 h 1736698"/>
              <a:gd name="connsiteX1" fmla="*/ 795436 w 2753032"/>
              <a:gd name="connsiteY1" fmla="*/ 590290 h 1736698"/>
              <a:gd name="connsiteX2" fmla="*/ 1384880 w 2753032"/>
              <a:gd name="connsiteY2" fmla="*/ 8506 h 1736698"/>
              <a:gd name="connsiteX3" fmla="*/ 2753032 w 2753032"/>
              <a:gd name="connsiteY3" fmla="*/ 872602 h 1736698"/>
              <a:gd name="connsiteX4" fmla="*/ 1384880 w 2753032"/>
              <a:gd name="connsiteY4" fmla="*/ 1736698 h 1736698"/>
              <a:gd name="connsiteX5" fmla="*/ 16728 w 2753032"/>
              <a:gd name="connsiteY5" fmla="*/ 872602 h 1736698"/>
              <a:gd name="connsiteX0" fmla="*/ 16728 w 2753032"/>
              <a:gd name="connsiteY0" fmla="*/ 866728 h 1730824"/>
              <a:gd name="connsiteX1" fmla="*/ 795436 w 2753032"/>
              <a:gd name="connsiteY1" fmla="*/ 584416 h 1730824"/>
              <a:gd name="connsiteX2" fmla="*/ 1384880 w 2753032"/>
              <a:gd name="connsiteY2" fmla="*/ 2632 h 1730824"/>
              <a:gd name="connsiteX3" fmla="*/ 2753032 w 2753032"/>
              <a:gd name="connsiteY3" fmla="*/ 866728 h 1730824"/>
              <a:gd name="connsiteX4" fmla="*/ 1384880 w 2753032"/>
              <a:gd name="connsiteY4" fmla="*/ 1730824 h 1730824"/>
              <a:gd name="connsiteX5" fmla="*/ 16728 w 2753032"/>
              <a:gd name="connsiteY5" fmla="*/ 866728 h 1730824"/>
              <a:gd name="connsiteX0" fmla="*/ 16728 w 2753032"/>
              <a:gd name="connsiteY0" fmla="*/ 864099 h 1728195"/>
              <a:gd name="connsiteX1" fmla="*/ 795436 w 2753032"/>
              <a:gd name="connsiteY1" fmla="*/ 581787 h 1728195"/>
              <a:gd name="connsiteX2" fmla="*/ 1384880 w 2753032"/>
              <a:gd name="connsiteY2" fmla="*/ 3 h 1728195"/>
              <a:gd name="connsiteX3" fmla="*/ 2753032 w 2753032"/>
              <a:gd name="connsiteY3" fmla="*/ 864099 h 1728195"/>
              <a:gd name="connsiteX4" fmla="*/ 1384880 w 2753032"/>
              <a:gd name="connsiteY4" fmla="*/ 1728195 h 1728195"/>
              <a:gd name="connsiteX5" fmla="*/ 16728 w 2753032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9951 h 1734047"/>
              <a:gd name="connsiteX1" fmla="*/ 778842 w 2736438"/>
              <a:gd name="connsiteY1" fmla="*/ 587639 h 1734047"/>
              <a:gd name="connsiteX2" fmla="*/ 1368286 w 2736438"/>
              <a:gd name="connsiteY2" fmla="*/ 5855 h 1734047"/>
              <a:gd name="connsiteX3" fmla="*/ 2736438 w 2736438"/>
              <a:gd name="connsiteY3" fmla="*/ 869951 h 1734047"/>
              <a:gd name="connsiteX4" fmla="*/ 1368286 w 2736438"/>
              <a:gd name="connsiteY4" fmla="*/ 1734047 h 1734047"/>
              <a:gd name="connsiteX5" fmla="*/ 134 w 2736438"/>
              <a:gd name="connsiteY5" fmla="*/ 869951 h 1734047"/>
              <a:gd name="connsiteX0" fmla="*/ 134 w 2736438"/>
              <a:gd name="connsiteY0" fmla="*/ 877087 h 1741183"/>
              <a:gd name="connsiteX1" fmla="*/ 778842 w 2736438"/>
              <a:gd name="connsiteY1" fmla="*/ 594775 h 1741183"/>
              <a:gd name="connsiteX2" fmla="*/ 1713907 w 2736438"/>
              <a:gd name="connsiteY2" fmla="*/ 5651 h 1741183"/>
              <a:gd name="connsiteX3" fmla="*/ 2736438 w 2736438"/>
              <a:gd name="connsiteY3" fmla="*/ 877087 h 1741183"/>
              <a:gd name="connsiteX4" fmla="*/ 1368286 w 2736438"/>
              <a:gd name="connsiteY4" fmla="*/ 1741183 h 1741183"/>
              <a:gd name="connsiteX5" fmla="*/ 134 w 2736438"/>
              <a:gd name="connsiteY5" fmla="*/ 877087 h 1741183"/>
              <a:gd name="connsiteX0" fmla="*/ 134 w 2736438"/>
              <a:gd name="connsiteY0" fmla="*/ 877346 h 1741442"/>
              <a:gd name="connsiteX1" fmla="*/ 778842 w 2736438"/>
              <a:gd name="connsiteY1" fmla="*/ 595034 h 1741442"/>
              <a:gd name="connsiteX2" fmla="*/ 1713907 w 2736438"/>
              <a:gd name="connsiteY2" fmla="*/ 5910 h 1741442"/>
              <a:gd name="connsiteX3" fmla="*/ 2736438 w 2736438"/>
              <a:gd name="connsiteY3" fmla="*/ 877346 h 1741442"/>
              <a:gd name="connsiteX4" fmla="*/ 1368286 w 2736438"/>
              <a:gd name="connsiteY4" fmla="*/ 1741442 h 1741442"/>
              <a:gd name="connsiteX5" fmla="*/ 134 w 2736438"/>
              <a:gd name="connsiteY5" fmla="*/ 877346 h 1741442"/>
              <a:gd name="connsiteX0" fmla="*/ 134 w 2736438"/>
              <a:gd name="connsiteY0" fmla="*/ 871437 h 1735533"/>
              <a:gd name="connsiteX1" fmla="*/ 778842 w 2736438"/>
              <a:gd name="connsiteY1" fmla="*/ 589125 h 1735533"/>
              <a:gd name="connsiteX2" fmla="*/ 1713907 w 2736438"/>
              <a:gd name="connsiteY2" fmla="*/ 1 h 1735533"/>
              <a:gd name="connsiteX3" fmla="*/ 2736438 w 2736438"/>
              <a:gd name="connsiteY3" fmla="*/ 871437 h 1735533"/>
              <a:gd name="connsiteX4" fmla="*/ 1368286 w 2736438"/>
              <a:gd name="connsiteY4" fmla="*/ 1735533 h 1735533"/>
              <a:gd name="connsiteX5" fmla="*/ 134 w 2736438"/>
              <a:gd name="connsiteY5" fmla="*/ 871437 h 1735533"/>
              <a:gd name="connsiteX0" fmla="*/ 6430 w 2742734"/>
              <a:gd name="connsiteY0" fmla="*/ 873326 h 1737422"/>
              <a:gd name="connsiteX1" fmla="*/ 962618 w 2742734"/>
              <a:gd name="connsiteY1" fmla="*/ 627714 h 1737422"/>
              <a:gd name="connsiteX2" fmla="*/ 1720203 w 2742734"/>
              <a:gd name="connsiteY2" fmla="*/ 1890 h 1737422"/>
              <a:gd name="connsiteX3" fmla="*/ 2742734 w 2742734"/>
              <a:gd name="connsiteY3" fmla="*/ 873326 h 1737422"/>
              <a:gd name="connsiteX4" fmla="*/ 1374582 w 2742734"/>
              <a:gd name="connsiteY4" fmla="*/ 1737422 h 1737422"/>
              <a:gd name="connsiteX5" fmla="*/ 6430 w 2742734"/>
              <a:gd name="connsiteY5" fmla="*/ 873326 h 1737422"/>
              <a:gd name="connsiteX0" fmla="*/ 6430 w 2742734"/>
              <a:gd name="connsiteY0" fmla="*/ 873326 h 1737422"/>
              <a:gd name="connsiteX1" fmla="*/ 962618 w 2742734"/>
              <a:gd name="connsiteY1" fmla="*/ 627714 h 1737422"/>
              <a:gd name="connsiteX2" fmla="*/ 1720203 w 2742734"/>
              <a:gd name="connsiteY2" fmla="*/ 1890 h 1737422"/>
              <a:gd name="connsiteX3" fmla="*/ 2742734 w 2742734"/>
              <a:gd name="connsiteY3" fmla="*/ 873326 h 1737422"/>
              <a:gd name="connsiteX4" fmla="*/ 1374582 w 2742734"/>
              <a:gd name="connsiteY4" fmla="*/ 1737422 h 1737422"/>
              <a:gd name="connsiteX5" fmla="*/ 6430 w 2742734"/>
              <a:gd name="connsiteY5" fmla="*/ 873326 h 1737422"/>
              <a:gd name="connsiteX0" fmla="*/ 6430 w 2742734"/>
              <a:gd name="connsiteY0" fmla="*/ 873326 h 1737422"/>
              <a:gd name="connsiteX1" fmla="*/ 962618 w 2742734"/>
              <a:gd name="connsiteY1" fmla="*/ 627714 h 1737422"/>
              <a:gd name="connsiteX2" fmla="*/ 1720203 w 2742734"/>
              <a:gd name="connsiteY2" fmla="*/ 1890 h 1737422"/>
              <a:gd name="connsiteX3" fmla="*/ 2742734 w 2742734"/>
              <a:gd name="connsiteY3" fmla="*/ 873326 h 1737422"/>
              <a:gd name="connsiteX4" fmla="*/ 1374582 w 2742734"/>
              <a:gd name="connsiteY4" fmla="*/ 1737422 h 1737422"/>
              <a:gd name="connsiteX5" fmla="*/ 6430 w 2742734"/>
              <a:gd name="connsiteY5" fmla="*/ 873326 h 1737422"/>
              <a:gd name="connsiteX0" fmla="*/ 6430 w 2742734"/>
              <a:gd name="connsiteY0" fmla="*/ 872127 h 1736223"/>
              <a:gd name="connsiteX1" fmla="*/ 962618 w 2742734"/>
              <a:gd name="connsiteY1" fmla="*/ 626515 h 1736223"/>
              <a:gd name="connsiteX2" fmla="*/ 1720203 w 2742734"/>
              <a:gd name="connsiteY2" fmla="*/ 691 h 1736223"/>
              <a:gd name="connsiteX3" fmla="*/ 2742734 w 2742734"/>
              <a:gd name="connsiteY3" fmla="*/ 872127 h 1736223"/>
              <a:gd name="connsiteX4" fmla="*/ 1374582 w 2742734"/>
              <a:gd name="connsiteY4" fmla="*/ 1736223 h 1736223"/>
              <a:gd name="connsiteX5" fmla="*/ 6430 w 2742734"/>
              <a:gd name="connsiteY5" fmla="*/ 872127 h 1736223"/>
              <a:gd name="connsiteX0" fmla="*/ 6430 w 2742734"/>
              <a:gd name="connsiteY0" fmla="*/ 871606 h 1735702"/>
              <a:gd name="connsiteX1" fmla="*/ 962618 w 2742734"/>
              <a:gd name="connsiteY1" fmla="*/ 625994 h 1735702"/>
              <a:gd name="connsiteX2" fmla="*/ 1720203 w 2742734"/>
              <a:gd name="connsiteY2" fmla="*/ 170 h 1735702"/>
              <a:gd name="connsiteX3" fmla="*/ 2742734 w 2742734"/>
              <a:gd name="connsiteY3" fmla="*/ 871606 h 1735702"/>
              <a:gd name="connsiteX4" fmla="*/ 1374582 w 2742734"/>
              <a:gd name="connsiteY4" fmla="*/ 1735702 h 1735702"/>
              <a:gd name="connsiteX5" fmla="*/ 6430 w 2742734"/>
              <a:gd name="connsiteY5" fmla="*/ 871606 h 1735702"/>
              <a:gd name="connsiteX0" fmla="*/ 279 w 2736583"/>
              <a:gd name="connsiteY0" fmla="*/ 871606 h 1735702"/>
              <a:gd name="connsiteX1" fmla="*/ 956467 w 2736583"/>
              <a:gd name="connsiteY1" fmla="*/ 625994 h 1735702"/>
              <a:gd name="connsiteX2" fmla="*/ 1714052 w 2736583"/>
              <a:gd name="connsiteY2" fmla="*/ 170 h 1735702"/>
              <a:gd name="connsiteX3" fmla="*/ 2736583 w 2736583"/>
              <a:gd name="connsiteY3" fmla="*/ 871606 h 1735702"/>
              <a:gd name="connsiteX4" fmla="*/ 1368431 w 2736583"/>
              <a:gd name="connsiteY4" fmla="*/ 1735702 h 1735702"/>
              <a:gd name="connsiteX5" fmla="*/ 279 w 2736583"/>
              <a:gd name="connsiteY5" fmla="*/ 871606 h 1735702"/>
              <a:gd name="connsiteX0" fmla="*/ 45 w 2736349"/>
              <a:gd name="connsiteY0" fmla="*/ 871606 h 1735702"/>
              <a:gd name="connsiteX1" fmla="*/ 956233 w 2736349"/>
              <a:gd name="connsiteY1" fmla="*/ 625994 h 1735702"/>
              <a:gd name="connsiteX2" fmla="*/ 1713818 w 2736349"/>
              <a:gd name="connsiteY2" fmla="*/ 170 h 1735702"/>
              <a:gd name="connsiteX3" fmla="*/ 2736349 w 2736349"/>
              <a:gd name="connsiteY3" fmla="*/ 871606 h 1735702"/>
              <a:gd name="connsiteX4" fmla="*/ 1368197 w 2736349"/>
              <a:gd name="connsiteY4" fmla="*/ 1735702 h 1735702"/>
              <a:gd name="connsiteX5" fmla="*/ 45 w 2736349"/>
              <a:gd name="connsiteY5" fmla="*/ 871606 h 1735702"/>
              <a:gd name="connsiteX0" fmla="*/ 19 w 2736323"/>
              <a:gd name="connsiteY0" fmla="*/ 871606 h 1735702"/>
              <a:gd name="connsiteX1" fmla="*/ 956207 w 2736323"/>
              <a:gd name="connsiteY1" fmla="*/ 625994 h 1735702"/>
              <a:gd name="connsiteX2" fmla="*/ 1713792 w 2736323"/>
              <a:gd name="connsiteY2" fmla="*/ 170 h 1735702"/>
              <a:gd name="connsiteX3" fmla="*/ 2736323 w 2736323"/>
              <a:gd name="connsiteY3" fmla="*/ 871606 h 1735702"/>
              <a:gd name="connsiteX4" fmla="*/ 1368171 w 2736323"/>
              <a:gd name="connsiteY4" fmla="*/ 1735702 h 1735702"/>
              <a:gd name="connsiteX5" fmla="*/ 19 w 2736323"/>
              <a:gd name="connsiteY5" fmla="*/ 871606 h 1735702"/>
              <a:gd name="connsiteX0" fmla="*/ 240 w 2736544"/>
              <a:gd name="connsiteY0" fmla="*/ 871606 h 1735702"/>
              <a:gd name="connsiteX1" fmla="*/ 956428 w 2736544"/>
              <a:gd name="connsiteY1" fmla="*/ 625994 h 1735702"/>
              <a:gd name="connsiteX2" fmla="*/ 1714013 w 2736544"/>
              <a:gd name="connsiteY2" fmla="*/ 170 h 1735702"/>
              <a:gd name="connsiteX3" fmla="*/ 2736544 w 2736544"/>
              <a:gd name="connsiteY3" fmla="*/ 871606 h 1735702"/>
              <a:gd name="connsiteX4" fmla="*/ 1368392 w 2736544"/>
              <a:gd name="connsiteY4" fmla="*/ 1735702 h 1735702"/>
              <a:gd name="connsiteX5" fmla="*/ 240 w 2736544"/>
              <a:gd name="connsiteY5" fmla="*/ 871606 h 1735702"/>
              <a:gd name="connsiteX0" fmla="*/ 240 w 2736544"/>
              <a:gd name="connsiteY0" fmla="*/ 1019613 h 1737936"/>
              <a:gd name="connsiteX1" fmla="*/ 956428 w 2736544"/>
              <a:gd name="connsiteY1" fmla="*/ 625994 h 1737936"/>
              <a:gd name="connsiteX2" fmla="*/ 1714013 w 2736544"/>
              <a:gd name="connsiteY2" fmla="*/ 170 h 1737936"/>
              <a:gd name="connsiteX3" fmla="*/ 2736544 w 2736544"/>
              <a:gd name="connsiteY3" fmla="*/ 871606 h 1737936"/>
              <a:gd name="connsiteX4" fmla="*/ 1368392 w 2736544"/>
              <a:gd name="connsiteY4" fmla="*/ 1735702 h 1737936"/>
              <a:gd name="connsiteX5" fmla="*/ 240 w 2736544"/>
              <a:gd name="connsiteY5" fmla="*/ 1019613 h 1737936"/>
              <a:gd name="connsiteX0" fmla="*/ 6430 w 2742734"/>
              <a:gd name="connsiteY0" fmla="*/ 1021795 h 1738685"/>
              <a:gd name="connsiteX1" fmla="*/ 962617 w 2742734"/>
              <a:gd name="connsiteY1" fmla="*/ 603508 h 1738685"/>
              <a:gd name="connsiteX2" fmla="*/ 1720203 w 2742734"/>
              <a:gd name="connsiteY2" fmla="*/ 2352 h 1738685"/>
              <a:gd name="connsiteX3" fmla="*/ 2742734 w 2742734"/>
              <a:gd name="connsiteY3" fmla="*/ 873788 h 1738685"/>
              <a:gd name="connsiteX4" fmla="*/ 1374582 w 2742734"/>
              <a:gd name="connsiteY4" fmla="*/ 1737884 h 1738685"/>
              <a:gd name="connsiteX5" fmla="*/ 6430 w 2742734"/>
              <a:gd name="connsiteY5" fmla="*/ 1021795 h 1738685"/>
              <a:gd name="connsiteX0" fmla="*/ 454 w 2736758"/>
              <a:gd name="connsiteY0" fmla="*/ 1021795 h 1739845"/>
              <a:gd name="connsiteX1" fmla="*/ 956641 w 2736758"/>
              <a:gd name="connsiteY1" fmla="*/ 603508 h 1739845"/>
              <a:gd name="connsiteX2" fmla="*/ 1714227 w 2736758"/>
              <a:gd name="connsiteY2" fmla="*/ 2352 h 1739845"/>
              <a:gd name="connsiteX3" fmla="*/ 2736758 w 2736758"/>
              <a:gd name="connsiteY3" fmla="*/ 873788 h 1739845"/>
              <a:gd name="connsiteX4" fmla="*/ 1368606 w 2736758"/>
              <a:gd name="connsiteY4" fmla="*/ 1737884 h 1739845"/>
              <a:gd name="connsiteX5" fmla="*/ 454 w 2736758"/>
              <a:gd name="connsiteY5" fmla="*/ 1021795 h 1739845"/>
              <a:gd name="connsiteX0" fmla="*/ 5725 w 2742029"/>
              <a:gd name="connsiteY0" fmla="*/ 1021795 h 1695570"/>
              <a:gd name="connsiteX1" fmla="*/ 961912 w 2742029"/>
              <a:gd name="connsiteY1" fmla="*/ 603508 h 1695570"/>
              <a:gd name="connsiteX2" fmla="*/ 1719498 w 2742029"/>
              <a:gd name="connsiteY2" fmla="*/ 2352 h 1695570"/>
              <a:gd name="connsiteX3" fmla="*/ 2742029 w 2742029"/>
              <a:gd name="connsiteY3" fmla="*/ 873788 h 1695570"/>
              <a:gd name="connsiteX4" fmla="*/ 1347835 w 2742029"/>
              <a:gd name="connsiteY4" fmla="*/ 1694715 h 1695570"/>
              <a:gd name="connsiteX5" fmla="*/ 5725 w 2742029"/>
              <a:gd name="connsiteY5" fmla="*/ 1021795 h 1695570"/>
              <a:gd name="connsiteX0" fmla="*/ 23 w 2736327"/>
              <a:gd name="connsiteY0" fmla="*/ 1021795 h 1697015"/>
              <a:gd name="connsiteX1" fmla="*/ 956210 w 2736327"/>
              <a:gd name="connsiteY1" fmla="*/ 603508 h 1697015"/>
              <a:gd name="connsiteX2" fmla="*/ 1713796 w 2736327"/>
              <a:gd name="connsiteY2" fmla="*/ 2352 h 1697015"/>
              <a:gd name="connsiteX3" fmla="*/ 2736327 w 2736327"/>
              <a:gd name="connsiteY3" fmla="*/ 873788 h 1697015"/>
              <a:gd name="connsiteX4" fmla="*/ 1342133 w 2736327"/>
              <a:gd name="connsiteY4" fmla="*/ 1694715 h 1697015"/>
              <a:gd name="connsiteX5" fmla="*/ 23 w 2736327"/>
              <a:gd name="connsiteY5" fmla="*/ 1021795 h 1697015"/>
              <a:gd name="connsiteX0" fmla="*/ 20 w 2771046"/>
              <a:gd name="connsiteY0" fmla="*/ 1021795 h 1697015"/>
              <a:gd name="connsiteX1" fmla="*/ 990929 w 2771046"/>
              <a:gd name="connsiteY1" fmla="*/ 603508 h 1697015"/>
              <a:gd name="connsiteX2" fmla="*/ 1748515 w 2771046"/>
              <a:gd name="connsiteY2" fmla="*/ 2352 h 1697015"/>
              <a:gd name="connsiteX3" fmla="*/ 2771046 w 2771046"/>
              <a:gd name="connsiteY3" fmla="*/ 873788 h 1697015"/>
              <a:gd name="connsiteX4" fmla="*/ 1376852 w 2771046"/>
              <a:gd name="connsiteY4" fmla="*/ 1694715 h 1697015"/>
              <a:gd name="connsiteX5" fmla="*/ 20 w 2771046"/>
              <a:gd name="connsiteY5" fmla="*/ 1021795 h 1697015"/>
              <a:gd name="connsiteX0" fmla="*/ 20 w 2771046"/>
              <a:gd name="connsiteY0" fmla="*/ 1021817 h 1697037"/>
              <a:gd name="connsiteX1" fmla="*/ 990929 w 2771046"/>
              <a:gd name="connsiteY1" fmla="*/ 603530 h 1697037"/>
              <a:gd name="connsiteX2" fmla="*/ 1748515 w 2771046"/>
              <a:gd name="connsiteY2" fmla="*/ 2374 h 1697037"/>
              <a:gd name="connsiteX3" fmla="*/ 2771046 w 2771046"/>
              <a:gd name="connsiteY3" fmla="*/ 873810 h 1697037"/>
              <a:gd name="connsiteX4" fmla="*/ 1376852 w 2771046"/>
              <a:gd name="connsiteY4" fmla="*/ 1694737 h 1697037"/>
              <a:gd name="connsiteX5" fmla="*/ 20 w 2771046"/>
              <a:gd name="connsiteY5" fmla="*/ 1021817 h 1697037"/>
              <a:gd name="connsiteX0" fmla="*/ 15 w 2771041"/>
              <a:gd name="connsiteY0" fmla="*/ 1021817 h 1697037"/>
              <a:gd name="connsiteX1" fmla="*/ 990924 w 2771041"/>
              <a:gd name="connsiteY1" fmla="*/ 603530 h 1697037"/>
              <a:gd name="connsiteX2" fmla="*/ 1748510 w 2771041"/>
              <a:gd name="connsiteY2" fmla="*/ 2374 h 1697037"/>
              <a:gd name="connsiteX3" fmla="*/ 2771041 w 2771041"/>
              <a:gd name="connsiteY3" fmla="*/ 873810 h 1697037"/>
              <a:gd name="connsiteX4" fmla="*/ 1376847 w 2771041"/>
              <a:gd name="connsiteY4" fmla="*/ 1694737 h 1697037"/>
              <a:gd name="connsiteX5" fmla="*/ 15 w 2771041"/>
              <a:gd name="connsiteY5" fmla="*/ 1021817 h 1697037"/>
              <a:gd name="connsiteX0" fmla="*/ 15 w 2771041"/>
              <a:gd name="connsiteY0" fmla="*/ 1021817 h 1700677"/>
              <a:gd name="connsiteX1" fmla="*/ 990924 w 2771041"/>
              <a:gd name="connsiteY1" fmla="*/ 603530 h 1700677"/>
              <a:gd name="connsiteX2" fmla="*/ 1748510 w 2771041"/>
              <a:gd name="connsiteY2" fmla="*/ 2374 h 1700677"/>
              <a:gd name="connsiteX3" fmla="*/ 2771041 w 2771041"/>
              <a:gd name="connsiteY3" fmla="*/ 873810 h 1700677"/>
              <a:gd name="connsiteX4" fmla="*/ 1376847 w 2771041"/>
              <a:gd name="connsiteY4" fmla="*/ 1694737 h 1700677"/>
              <a:gd name="connsiteX5" fmla="*/ 15 w 2771041"/>
              <a:gd name="connsiteY5" fmla="*/ 1021817 h 1700677"/>
              <a:gd name="connsiteX0" fmla="*/ 3299 w 2774325"/>
              <a:gd name="connsiteY0" fmla="*/ 1021817 h 1641925"/>
              <a:gd name="connsiteX1" fmla="*/ 994208 w 2774325"/>
              <a:gd name="connsiteY1" fmla="*/ 603530 h 1641925"/>
              <a:gd name="connsiteX2" fmla="*/ 1751794 w 2774325"/>
              <a:gd name="connsiteY2" fmla="*/ 2374 h 1641925"/>
              <a:gd name="connsiteX3" fmla="*/ 2774325 w 2774325"/>
              <a:gd name="connsiteY3" fmla="*/ 873810 h 1641925"/>
              <a:gd name="connsiteX4" fmla="*/ 1328048 w 2774325"/>
              <a:gd name="connsiteY4" fmla="*/ 1639234 h 1641925"/>
              <a:gd name="connsiteX5" fmla="*/ 3299 w 2774325"/>
              <a:gd name="connsiteY5" fmla="*/ 1021817 h 1641925"/>
              <a:gd name="connsiteX0" fmla="*/ 3299 w 2774325"/>
              <a:gd name="connsiteY0" fmla="*/ 1021817 h 1644408"/>
              <a:gd name="connsiteX1" fmla="*/ 994208 w 2774325"/>
              <a:gd name="connsiteY1" fmla="*/ 603530 h 1644408"/>
              <a:gd name="connsiteX2" fmla="*/ 1751794 w 2774325"/>
              <a:gd name="connsiteY2" fmla="*/ 2374 h 1644408"/>
              <a:gd name="connsiteX3" fmla="*/ 2774325 w 2774325"/>
              <a:gd name="connsiteY3" fmla="*/ 873810 h 1644408"/>
              <a:gd name="connsiteX4" fmla="*/ 1328048 w 2774325"/>
              <a:gd name="connsiteY4" fmla="*/ 1639234 h 1644408"/>
              <a:gd name="connsiteX5" fmla="*/ 3299 w 2774325"/>
              <a:gd name="connsiteY5" fmla="*/ 1021817 h 1644408"/>
              <a:gd name="connsiteX0" fmla="*/ 49 w 2771075"/>
              <a:gd name="connsiteY0" fmla="*/ 1021817 h 1646317"/>
              <a:gd name="connsiteX1" fmla="*/ 990958 w 2771075"/>
              <a:gd name="connsiteY1" fmla="*/ 603530 h 1646317"/>
              <a:gd name="connsiteX2" fmla="*/ 1748544 w 2771075"/>
              <a:gd name="connsiteY2" fmla="*/ 2374 h 1646317"/>
              <a:gd name="connsiteX3" fmla="*/ 2771075 w 2771075"/>
              <a:gd name="connsiteY3" fmla="*/ 873810 h 1646317"/>
              <a:gd name="connsiteX4" fmla="*/ 1324798 w 2771075"/>
              <a:gd name="connsiteY4" fmla="*/ 1639234 h 1646317"/>
              <a:gd name="connsiteX5" fmla="*/ 49 w 2771075"/>
              <a:gd name="connsiteY5" fmla="*/ 1021817 h 1646317"/>
              <a:gd name="connsiteX0" fmla="*/ 6677 w 2777703"/>
              <a:gd name="connsiteY0" fmla="*/ 1021817 h 1650406"/>
              <a:gd name="connsiteX1" fmla="*/ 997586 w 2777703"/>
              <a:gd name="connsiteY1" fmla="*/ 603530 h 1650406"/>
              <a:gd name="connsiteX2" fmla="*/ 1755172 w 2777703"/>
              <a:gd name="connsiteY2" fmla="*/ 2374 h 1650406"/>
              <a:gd name="connsiteX3" fmla="*/ 2777703 w 2777703"/>
              <a:gd name="connsiteY3" fmla="*/ 873810 h 1650406"/>
              <a:gd name="connsiteX4" fmla="*/ 1331426 w 2777703"/>
              <a:gd name="connsiteY4" fmla="*/ 1639234 h 1650406"/>
              <a:gd name="connsiteX5" fmla="*/ 6677 w 2777703"/>
              <a:gd name="connsiteY5" fmla="*/ 1021817 h 1650406"/>
              <a:gd name="connsiteX0" fmla="*/ 6677 w 2777703"/>
              <a:gd name="connsiteY0" fmla="*/ 1019448 h 1648037"/>
              <a:gd name="connsiteX1" fmla="*/ 997586 w 2777703"/>
              <a:gd name="connsiteY1" fmla="*/ 601161 h 1648037"/>
              <a:gd name="connsiteX2" fmla="*/ 1755172 w 2777703"/>
              <a:gd name="connsiteY2" fmla="*/ 5 h 1648037"/>
              <a:gd name="connsiteX3" fmla="*/ 2777703 w 2777703"/>
              <a:gd name="connsiteY3" fmla="*/ 871441 h 1648037"/>
              <a:gd name="connsiteX4" fmla="*/ 1331426 w 2777703"/>
              <a:gd name="connsiteY4" fmla="*/ 1636865 h 1648037"/>
              <a:gd name="connsiteX5" fmla="*/ 6677 w 2777703"/>
              <a:gd name="connsiteY5" fmla="*/ 1019448 h 1648037"/>
              <a:gd name="connsiteX0" fmla="*/ 6677 w 2777703"/>
              <a:gd name="connsiteY0" fmla="*/ 1013281 h 1641870"/>
              <a:gd name="connsiteX1" fmla="*/ 997586 w 2777703"/>
              <a:gd name="connsiteY1" fmla="*/ 594994 h 1641870"/>
              <a:gd name="connsiteX2" fmla="*/ 1564200 w 2777703"/>
              <a:gd name="connsiteY2" fmla="*/ 5 h 1641870"/>
              <a:gd name="connsiteX3" fmla="*/ 2777703 w 2777703"/>
              <a:gd name="connsiteY3" fmla="*/ 865274 h 1641870"/>
              <a:gd name="connsiteX4" fmla="*/ 1331426 w 2777703"/>
              <a:gd name="connsiteY4" fmla="*/ 1630698 h 1641870"/>
              <a:gd name="connsiteX5" fmla="*/ 6677 w 2777703"/>
              <a:gd name="connsiteY5" fmla="*/ 1013281 h 1641870"/>
              <a:gd name="connsiteX0" fmla="*/ 6677 w 2777703"/>
              <a:gd name="connsiteY0" fmla="*/ 1013305 h 1641894"/>
              <a:gd name="connsiteX1" fmla="*/ 997586 w 2777703"/>
              <a:gd name="connsiteY1" fmla="*/ 595018 h 1641894"/>
              <a:gd name="connsiteX2" fmla="*/ 1564200 w 2777703"/>
              <a:gd name="connsiteY2" fmla="*/ 29 h 1641894"/>
              <a:gd name="connsiteX3" fmla="*/ 2777703 w 2777703"/>
              <a:gd name="connsiteY3" fmla="*/ 865298 h 1641894"/>
              <a:gd name="connsiteX4" fmla="*/ 1331426 w 2777703"/>
              <a:gd name="connsiteY4" fmla="*/ 1630722 h 1641894"/>
              <a:gd name="connsiteX5" fmla="*/ 6677 w 2777703"/>
              <a:gd name="connsiteY5" fmla="*/ 1013305 h 1641894"/>
              <a:gd name="connsiteX0" fmla="*/ 9196 w 2780222"/>
              <a:gd name="connsiteY0" fmla="*/ 1015429 h 1638002"/>
              <a:gd name="connsiteX1" fmla="*/ 826494 w 2780222"/>
              <a:gd name="connsiteY1" fmla="*/ 609476 h 1638002"/>
              <a:gd name="connsiteX2" fmla="*/ 1566719 w 2780222"/>
              <a:gd name="connsiteY2" fmla="*/ 2153 h 1638002"/>
              <a:gd name="connsiteX3" fmla="*/ 2780222 w 2780222"/>
              <a:gd name="connsiteY3" fmla="*/ 867422 h 1638002"/>
              <a:gd name="connsiteX4" fmla="*/ 1333945 w 2780222"/>
              <a:gd name="connsiteY4" fmla="*/ 1632846 h 1638002"/>
              <a:gd name="connsiteX5" fmla="*/ 9196 w 2780222"/>
              <a:gd name="connsiteY5" fmla="*/ 1015429 h 1638002"/>
              <a:gd name="connsiteX0" fmla="*/ 9196 w 2780222"/>
              <a:gd name="connsiteY0" fmla="*/ 1013277 h 1635850"/>
              <a:gd name="connsiteX1" fmla="*/ 826494 w 2780222"/>
              <a:gd name="connsiteY1" fmla="*/ 607324 h 1635850"/>
              <a:gd name="connsiteX2" fmla="*/ 1566719 w 2780222"/>
              <a:gd name="connsiteY2" fmla="*/ 1 h 1635850"/>
              <a:gd name="connsiteX3" fmla="*/ 2780222 w 2780222"/>
              <a:gd name="connsiteY3" fmla="*/ 865270 h 1635850"/>
              <a:gd name="connsiteX4" fmla="*/ 1333945 w 2780222"/>
              <a:gd name="connsiteY4" fmla="*/ 1630694 h 1635850"/>
              <a:gd name="connsiteX5" fmla="*/ 9196 w 2780222"/>
              <a:gd name="connsiteY5" fmla="*/ 1013277 h 1635850"/>
              <a:gd name="connsiteX0" fmla="*/ 9196 w 2780870"/>
              <a:gd name="connsiteY0" fmla="*/ 1013277 h 1635850"/>
              <a:gd name="connsiteX1" fmla="*/ 826494 w 2780870"/>
              <a:gd name="connsiteY1" fmla="*/ 607324 h 1635850"/>
              <a:gd name="connsiteX2" fmla="*/ 1566719 w 2780870"/>
              <a:gd name="connsiteY2" fmla="*/ 1 h 1635850"/>
              <a:gd name="connsiteX3" fmla="*/ 2780222 w 2780870"/>
              <a:gd name="connsiteY3" fmla="*/ 865270 h 1635850"/>
              <a:gd name="connsiteX4" fmla="*/ 1333945 w 2780870"/>
              <a:gd name="connsiteY4" fmla="*/ 1630694 h 1635850"/>
              <a:gd name="connsiteX5" fmla="*/ 9196 w 2780870"/>
              <a:gd name="connsiteY5" fmla="*/ 1013277 h 1635850"/>
              <a:gd name="connsiteX0" fmla="*/ 9196 w 2780870"/>
              <a:gd name="connsiteY0" fmla="*/ 1013277 h 1635850"/>
              <a:gd name="connsiteX1" fmla="*/ 826494 w 2780870"/>
              <a:gd name="connsiteY1" fmla="*/ 607324 h 1635850"/>
              <a:gd name="connsiteX2" fmla="*/ 1566719 w 2780870"/>
              <a:gd name="connsiteY2" fmla="*/ 1 h 1635850"/>
              <a:gd name="connsiteX3" fmla="*/ 2780222 w 2780870"/>
              <a:gd name="connsiteY3" fmla="*/ 865270 h 1635850"/>
              <a:gd name="connsiteX4" fmla="*/ 1333945 w 2780870"/>
              <a:gd name="connsiteY4" fmla="*/ 1630694 h 1635850"/>
              <a:gd name="connsiteX5" fmla="*/ 9196 w 2780870"/>
              <a:gd name="connsiteY5" fmla="*/ 1013277 h 1635850"/>
              <a:gd name="connsiteX0" fmla="*/ 9196 w 2780870"/>
              <a:gd name="connsiteY0" fmla="*/ 1013277 h 1635850"/>
              <a:gd name="connsiteX1" fmla="*/ 826494 w 2780870"/>
              <a:gd name="connsiteY1" fmla="*/ 607324 h 1635850"/>
              <a:gd name="connsiteX2" fmla="*/ 1566719 w 2780870"/>
              <a:gd name="connsiteY2" fmla="*/ 1 h 1635850"/>
              <a:gd name="connsiteX3" fmla="*/ 2780222 w 2780870"/>
              <a:gd name="connsiteY3" fmla="*/ 865270 h 1635850"/>
              <a:gd name="connsiteX4" fmla="*/ 1333945 w 2780870"/>
              <a:gd name="connsiteY4" fmla="*/ 1630694 h 1635850"/>
              <a:gd name="connsiteX5" fmla="*/ 9196 w 2780870"/>
              <a:gd name="connsiteY5" fmla="*/ 1013277 h 1635850"/>
              <a:gd name="connsiteX0" fmla="*/ 71 w 2771745"/>
              <a:gd name="connsiteY0" fmla="*/ 1013277 h 1637544"/>
              <a:gd name="connsiteX1" fmla="*/ 817369 w 2771745"/>
              <a:gd name="connsiteY1" fmla="*/ 607324 h 1637544"/>
              <a:gd name="connsiteX2" fmla="*/ 1557594 w 2771745"/>
              <a:gd name="connsiteY2" fmla="*/ 1 h 1637544"/>
              <a:gd name="connsiteX3" fmla="*/ 2771097 w 2771745"/>
              <a:gd name="connsiteY3" fmla="*/ 865270 h 1637544"/>
              <a:gd name="connsiteX4" fmla="*/ 1324820 w 2771745"/>
              <a:gd name="connsiteY4" fmla="*/ 1630694 h 1637544"/>
              <a:gd name="connsiteX5" fmla="*/ 71 w 2771745"/>
              <a:gd name="connsiteY5" fmla="*/ 1013277 h 1637544"/>
              <a:gd name="connsiteX0" fmla="*/ 193 w 2771867"/>
              <a:gd name="connsiteY0" fmla="*/ 1013277 h 1637544"/>
              <a:gd name="connsiteX1" fmla="*/ 817491 w 2771867"/>
              <a:gd name="connsiteY1" fmla="*/ 607324 h 1637544"/>
              <a:gd name="connsiteX2" fmla="*/ 1557716 w 2771867"/>
              <a:gd name="connsiteY2" fmla="*/ 1 h 1637544"/>
              <a:gd name="connsiteX3" fmla="*/ 2771219 w 2771867"/>
              <a:gd name="connsiteY3" fmla="*/ 865270 h 1637544"/>
              <a:gd name="connsiteX4" fmla="*/ 1324942 w 2771867"/>
              <a:gd name="connsiteY4" fmla="*/ 1630694 h 1637544"/>
              <a:gd name="connsiteX5" fmla="*/ 193 w 2771867"/>
              <a:gd name="connsiteY5" fmla="*/ 1013277 h 1637544"/>
              <a:gd name="connsiteX0" fmla="*/ 193 w 2771867"/>
              <a:gd name="connsiteY0" fmla="*/ 1013277 h 1639661"/>
              <a:gd name="connsiteX1" fmla="*/ 817491 w 2771867"/>
              <a:gd name="connsiteY1" fmla="*/ 607324 h 1639661"/>
              <a:gd name="connsiteX2" fmla="*/ 1557716 w 2771867"/>
              <a:gd name="connsiteY2" fmla="*/ 1 h 1639661"/>
              <a:gd name="connsiteX3" fmla="*/ 2771219 w 2771867"/>
              <a:gd name="connsiteY3" fmla="*/ 865270 h 1639661"/>
              <a:gd name="connsiteX4" fmla="*/ 1324942 w 2771867"/>
              <a:gd name="connsiteY4" fmla="*/ 1630694 h 1639661"/>
              <a:gd name="connsiteX5" fmla="*/ 193 w 2771867"/>
              <a:gd name="connsiteY5" fmla="*/ 1013277 h 1639661"/>
              <a:gd name="connsiteX0" fmla="*/ 193 w 2771853"/>
              <a:gd name="connsiteY0" fmla="*/ 846770 h 1473154"/>
              <a:gd name="connsiteX1" fmla="*/ 817491 w 2771853"/>
              <a:gd name="connsiteY1" fmla="*/ 440817 h 1473154"/>
              <a:gd name="connsiteX2" fmla="*/ 1540355 w 2771853"/>
              <a:gd name="connsiteY2" fmla="*/ 1 h 1473154"/>
              <a:gd name="connsiteX3" fmla="*/ 2771219 w 2771853"/>
              <a:gd name="connsiteY3" fmla="*/ 698763 h 1473154"/>
              <a:gd name="connsiteX4" fmla="*/ 1324942 w 2771853"/>
              <a:gd name="connsiteY4" fmla="*/ 1464187 h 1473154"/>
              <a:gd name="connsiteX5" fmla="*/ 193 w 2771853"/>
              <a:gd name="connsiteY5" fmla="*/ 846770 h 1473154"/>
              <a:gd name="connsiteX0" fmla="*/ 193 w 2771938"/>
              <a:gd name="connsiteY0" fmla="*/ 846770 h 1473154"/>
              <a:gd name="connsiteX1" fmla="*/ 817491 w 2771938"/>
              <a:gd name="connsiteY1" fmla="*/ 440817 h 1473154"/>
              <a:gd name="connsiteX2" fmla="*/ 1540355 w 2771938"/>
              <a:gd name="connsiteY2" fmla="*/ 1 h 1473154"/>
              <a:gd name="connsiteX3" fmla="*/ 2771219 w 2771938"/>
              <a:gd name="connsiteY3" fmla="*/ 698763 h 1473154"/>
              <a:gd name="connsiteX4" fmla="*/ 1324942 w 2771938"/>
              <a:gd name="connsiteY4" fmla="*/ 1464187 h 1473154"/>
              <a:gd name="connsiteX5" fmla="*/ 193 w 2771938"/>
              <a:gd name="connsiteY5" fmla="*/ 846770 h 147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771938" h="1473154">
                <a:moveTo>
                  <a:pt x="193" y="846770"/>
                </a:moveTo>
                <a:cubicBezTo>
                  <a:pt x="-6258" y="429530"/>
                  <a:pt x="145776" y="374327"/>
                  <a:pt x="817491" y="440817"/>
                </a:cubicBezTo>
                <a:cubicBezTo>
                  <a:pt x="1289552" y="404934"/>
                  <a:pt x="954317" y="178"/>
                  <a:pt x="1540355" y="1"/>
                </a:cubicBezTo>
                <a:cubicBezTo>
                  <a:pt x="2126393" y="-176"/>
                  <a:pt x="2797000" y="155402"/>
                  <a:pt x="2771219" y="698763"/>
                </a:cubicBezTo>
                <a:cubicBezTo>
                  <a:pt x="2745177" y="929312"/>
                  <a:pt x="2255529" y="1402518"/>
                  <a:pt x="1324942" y="1464187"/>
                </a:cubicBezTo>
                <a:cubicBezTo>
                  <a:pt x="394355" y="1525856"/>
                  <a:pt x="6644" y="1264010"/>
                  <a:pt x="193" y="846770"/>
                </a:cubicBezTo>
                <a:close/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1" name="正方形/長方形 150"/>
          <p:cNvSpPr/>
          <p:nvPr/>
        </p:nvSpPr>
        <p:spPr>
          <a:xfrm>
            <a:off x="6812950" y="2401052"/>
            <a:ext cx="215203" cy="156433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52" name="正方形/長方形 151"/>
          <p:cNvSpPr/>
          <p:nvPr/>
        </p:nvSpPr>
        <p:spPr>
          <a:xfrm>
            <a:off x="7228008" y="2401052"/>
            <a:ext cx="215203" cy="1564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53" name="正方形/長方形 152"/>
          <p:cNvSpPr/>
          <p:nvPr/>
        </p:nvSpPr>
        <p:spPr>
          <a:xfrm>
            <a:off x="7688054" y="2744783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54" name="正方形/長方形 153"/>
          <p:cNvSpPr/>
          <p:nvPr/>
        </p:nvSpPr>
        <p:spPr>
          <a:xfrm>
            <a:off x="6812950" y="2744783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55" name="正方形/長方形 154"/>
          <p:cNvSpPr/>
          <p:nvPr/>
        </p:nvSpPr>
        <p:spPr>
          <a:xfrm>
            <a:off x="7228008" y="2744783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56" name="正方形/長方形 155"/>
          <p:cNvSpPr/>
          <p:nvPr/>
        </p:nvSpPr>
        <p:spPr>
          <a:xfrm>
            <a:off x="6379417" y="2401052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57" name="直線コネクタ 156"/>
          <p:cNvCxnSpPr>
            <a:stCxn id="151" idx="3"/>
            <a:endCxn id="152" idx="1"/>
          </p:cNvCxnSpPr>
          <p:nvPr/>
        </p:nvCxnSpPr>
        <p:spPr>
          <a:xfrm>
            <a:off x="7028153" y="2479268"/>
            <a:ext cx="199855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線コネクタ 157"/>
          <p:cNvCxnSpPr>
            <a:stCxn id="151" idx="1"/>
            <a:endCxn id="156" idx="3"/>
          </p:cNvCxnSpPr>
          <p:nvPr/>
        </p:nvCxnSpPr>
        <p:spPr>
          <a:xfrm flipH="1">
            <a:off x="6594620" y="2479268"/>
            <a:ext cx="218330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線コネクタ 158"/>
          <p:cNvCxnSpPr>
            <a:stCxn id="165" idx="2"/>
            <a:endCxn id="153" idx="0"/>
          </p:cNvCxnSpPr>
          <p:nvPr/>
        </p:nvCxnSpPr>
        <p:spPr>
          <a:xfrm>
            <a:off x="7795656" y="2557485"/>
            <a:ext cx="0" cy="18729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線コネクタ 159"/>
          <p:cNvCxnSpPr>
            <a:stCxn id="151" idx="0"/>
            <a:endCxn id="170" idx="2"/>
          </p:cNvCxnSpPr>
          <p:nvPr/>
        </p:nvCxnSpPr>
        <p:spPr>
          <a:xfrm flipV="1">
            <a:off x="6920552" y="2202509"/>
            <a:ext cx="1600" cy="198543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線コネクタ 160"/>
          <p:cNvCxnSpPr>
            <a:stCxn id="151" idx="2"/>
            <a:endCxn id="154" idx="0"/>
          </p:cNvCxnSpPr>
          <p:nvPr/>
        </p:nvCxnSpPr>
        <p:spPr>
          <a:xfrm>
            <a:off x="6920552" y="2557485"/>
            <a:ext cx="0" cy="18729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線コネクタ 161"/>
          <p:cNvCxnSpPr>
            <a:stCxn id="152" idx="2"/>
            <a:endCxn id="155" idx="0"/>
          </p:cNvCxnSpPr>
          <p:nvPr/>
        </p:nvCxnSpPr>
        <p:spPr>
          <a:xfrm>
            <a:off x="7335610" y="2557485"/>
            <a:ext cx="0" cy="18729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正方形/長方形 162"/>
          <p:cNvSpPr/>
          <p:nvPr/>
        </p:nvSpPr>
        <p:spPr>
          <a:xfrm>
            <a:off x="7228008" y="2046075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cxnSp>
        <p:nvCxnSpPr>
          <p:cNvPr id="164" name="直線コネクタ 163"/>
          <p:cNvCxnSpPr>
            <a:stCxn id="163" idx="2"/>
            <a:endCxn id="152" idx="0"/>
          </p:cNvCxnSpPr>
          <p:nvPr/>
        </p:nvCxnSpPr>
        <p:spPr>
          <a:xfrm>
            <a:off x="7335609" y="2202509"/>
            <a:ext cx="0" cy="1985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正方形/長方形 164"/>
          <p:cNvSpPr/>
          <p:nvPr/>
        </p:nvSpPr>
        <p:spPr>
          <a:xfrm>
            <a:off x="7688054" y="2401052"/>
            <a:ext cx="215203" cy="1564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66" name="正方形/長方形 165"/>
          <p:cNvSpPr/>
          <p:nvPr/>
        </p:nvSpPr>
        <p:spPr>
          <a:xfrm>
            <a:off x="7688054" y="2046075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67" name="直線コネクタ 166"/>
          <p:cNvCxnSpPr>
            <a:stCxn id="166" idx="2"/>
            <a:endCxn id="165" idx="0"/>
          </p:cNvCxnSpPr>
          <p:nvPr/>
        </p:nvCxnSpPr>
        <p:spPr>
          <a:xfrm>
            <a:off x="7795655" y="2202509"/>
            <a:ext cx="0" cy="1985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直線コネクタ 167"/>
          <p:cNvCxnSpPr>
            <a:stCxn id="165" idx="3"/>
            <a:endCxn id="177" idx="1"/>
          </p:cNvCxnSpPr>
          <p:nvPr/>
        </p:nvCxnSpPr>
        <p:spPr>
          <a:xfrm>
            <a:off x="7903257" y="2479268"/>
            <a:ext cx="1961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線コネクタ 168"/>
          <p:cNvCxnSpPr>
            <a:stCxn id="152" idx="3"/>
            <a:endCxn id="165" idx="1"/>
          </p:cNvCxnSpPr>
          <p:nvPr/>
        </p:nvCxnSpPr>
        <p:spPr>
          <a:xfrm>
            <a:off x="7443209" y="2479268"/>
            <a:ext cx="24484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正方形/長方形 169"/>
          <p:cNvSpPr/>
          <p:nvPr/>
        </p:nvSpPr>
        <p:spPr>
          <a:xfrm>
            <a:off x="6814550" y="2046075"/>
            <a:ext cx="215203" cy="1564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71" name="正方形/長方形 170"/>
          <p:cNvSpPr/>
          <p:nvPr/>
        </p:nvSpPr>
        <p:spPr>
          <a:xfrm>
            <a:off x="6379417" y="2046075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72" name="正方形/長方形 171"/>
          <p:cNvSpPr/>
          <p:nvPr/>
        </p:nvSpPr>
        <p:spPr>
          <a:xfrm>
            <a:off x="6812950" y="1676320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73" name="直線コネクタ 172"/>
          <p:cNvCxnSpPr>
            <a:stCxn id="172" idx="2"/>
            <a:endCxn id="170" idx="0"/>
          </p:cNvCxnSpPr>
          <p:nvPr/>
        </p:nvCxnSpPr>
        <p:spPr>
          <a:xfrm>
            <a:off x="6920551" y="1832754"/>
            <a:ext cx="1601" cy="21332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直線コネクタ 173"/>
          <p:cNvCxnSpPr>
            <a:stCxn id="170" idx="3"/>
            <a:endCxn id="176" idx="1"/>
          </p:cNvCxnSpPr>
          <p:nvPr/>
        </p:nvCxnSpPr>
        <p:spPr>
          <a:xfrm>
            <a:off x="7029753" y="2124292"/>
            <a:ext cx="19985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直線コネクタ 174"/>
          <p:cNvCxnSpPr>
            <a:stCxn id="170" idx="1"/>
            <a:endCxn id="171" idx="3"/>
          </p:cNvCxnSpPr>
          <p:nvPr/>
        </p:nvCxnSpPr>
        <p:spPr>
          <a:xfrm flipH="1">
            <a:off x="6594620" y="2124291"/>
            <a:ext cx="21993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6" name="正方形/長方形 175"/>
          <p:cNvSpPr/>
          <p:nvPr/>
        </p:nvSpPr>
        <p:spPr>
          <a:xfrm>
            <a:off x="7229606" y="2046075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177" name="正方形/長方形 176"/>
          <p:cNvSpPr/>
          <p:nvPr/>
        </p:nvSpPr>
        <p:spPr>
          <a:xfrm>
            <a:off x="8099441" y="2401052"/>
            <a:ext cx="215203" cy="1564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78" name="円/楕円 78"/>
          <p:cNvSpPr/>
          <p:nvPr/>
        </p:nvSpPr>
        <p:spPr>
          <a:xfrm rot="10800000" flipH="1">
            <a:off x="6325284" y="1628800"/>
            <a:ext cx="2019903" cy="1365943"/>
          </a:xfrm>
          <a:custGeom>
            <a:avLst/>
            <a:gdLst>
              <a:gd name="connsiteX0" fmla="*/ 0 w 2736304"/>
              <a:gd name="connsiteY0" fmla="*/ 864096 h 1728192"/>
              <a:gd name="connsiteX1" fmla="*/ 1368152 w 2736304"/>
              <a:gd name="connsiteY1" fmla="*/ 0 h 1728192"/>
              <a:gd name="connsiteX2" fmla="*/ 2736304 w 2736304"/>
              <a:gd name="connsiteY2" fmla="*/ 864096 h 1728192"/>
              <a:gd name="connsiteX3" fmla="*/ 1368152 w 2736304"/>
              <a:gd name="connsiteY3" fmla="*/ 1728192 h 1728192"/>
              <a:gd name="connsiteX4" fmla="*/ 0 w 2736304"/>
              <a:gd name="connsiteY4" fmla="*/ 864096 h 1728192"/>
              <a:gd name="connsiteX0" fmla="*/ 10048 w 2746352"/>
              <a:gd name="connsiteY0" fmla="*/ 867297 h 1731393"/>
              <a:gd name="connsiteX1" fmla="*/ 788756 w 2746352"/>
              <a:gd name="connsiteY1" fmla="*/ 584985 h 1731393"/>
              <a:gd name="connsiteX2" fmla="*/ 1378200 w 2746352"/>
              <a:gd name="connsiteY2" fmla="*/ 3201 h 1731393"/>
              <a:gd name="connsiteX3" fmla="*/ 2746352 w 2746352"/>
              <a:gd name="connsiteY3" fmla="*/ 867297 h 1731393"/>
              <a:gd name="connsiteX4" fmla="*/ 1378200 w 2746352"/>
              <a:gd name="connsiteY4" fmla="*/ 1731393 h 1731393"/>
              <a:gd name="connsiteX5" fmla="*/ 10048 w 2746352"/>
              <a:gd name="connsiteY5" fmla="*/ 867297 h 1731393"/>
              <a:gd name="connsiteX0" fmla="*/ 16728 w 2753032"/>
              <a:gd name="connsiteY0" fmla="*/ 867297 h 1731393"/>
              <a:gd name="connsiteX1" fmla="*/ 795436 w 2753032"/>
              <a:gd name="connsiteY1" fmla="*/ 584985 h 1731393"/>
              <a:gd name="connsiteX2" fmla="*/ 1384880 w 2753032"/>
              <a:gd name="connsiteY2" fmla="*/ 3201 h 1731393"/>
              <a:gd name="connsiteX3" fmla="*/ 2753032 w 2753032"/>
              <a:gd name="connsiteY3" fmla="*/ 867297 h 1731393"/>
              <a:gd name="connsiteX4" fmla="*/ 1384880 w 2753032"/>
              <a:gd name="connsiteY4" fmla="*/ 1731393 h 1731393"/>
              <a:gd name="connsiteX5" fmla="*/ 16728 w 2753032"/>
              <a:gd name="connsiteY5" fmla="*/ 867297 h 1731393"/>
              <a:gd name="connsiteX0" fmla="*/ 16728 w 2753032"/>
              <a:gd name="connsiteY0" fmla="*/ 872602 h 1736698"/>
              <a:gd name="connsiteX1" fmla="*/ 795436 w 2753032"/>
              <a:gd name="connsiteY1" fmla="*/ 590290 h 1736698"/>
              <a:gd name="connsiteX2" fmla="*/ 1384880 w 2753032"/>
              <a:gd name="connsiteY2" fmla="*/ 8506 h 1736698"/>
              <a:gd name="connsiteX3" fmla="*/ 2753032 w 2753032"/>
              <a:gd name="connsiteY3" fmla="*/ 872602 h 1736698"/>
              <a:gd name="connsiteX4" fmla="*/ 1384880 w 2753032"/>
              <a:gd name="connsiteY4" fmla="*/ 1736698 h 1736698"/>
              <a:gd name="connsiteX5" fmla="*/ 16728 w 2753032"/>
              <a:gd name="connsiteY5" fmla="*/ 872602 h 1736698"/>
              <a:gd name="connsiteX0" fmla="*/ 16728 w 2753032"/>
              <a:gd name="connsiteY0" fmla="*/ 866728 h 1730824"/>
              <a:gd name="connsiteX1" fmla="*/ 795436 w 2753032"/>
              <a:gd name="connsiteY1" fmla="*/ 584416 h 1730824"/>
              <a:gd name="connsiteX2" fmla="*/ 1384880 w 2753032"/>
              <a:gd name="connsiteY2" fmla="*/ 2632 h 1730824"/>
              <a:gd name="connsiteX3" fmla="*/ 2753032 w 2753032"/>
              <a:gd name="connsiteY3" fmla="*/ 866728 h 1730824"/>
              <a:gd name="connsiteX4" fmla="*/ 1384880 w 2753032"/>
              <a:gd name="connsiteY4" fmla="*/ 1730824 h 1730824"/>
              <a:gd name="connsiteX5" fmla="*/ 16728 w 2753032"/>
              <a:gd name="connsiteY5" fmla="*/ 866728 h 1730824"/>
              <a:gd name="connsiteX0" fmla="*/ 16728 w 2753032"/>
              <a:gd name="connsiteY0" fmla="*/ 864099 h 1728195"/>
              <a:gd name="connsiteX1" fmla="*/ 795436 w 2753032"/>
              <a:gd name="connsiteY1" fmla="*/ 581787 h 1728195"/>
              <a:gd name="connsiteX2" fmla="*/ 1384880 w 2753032"/>
              <a:gd name="connsiteY2" fmla="*/ 3 h 1728195"/>
              <a:gd name="connsiteX3" fmla="*/ 2753032 w 2753032"/>
              <a:gd name="connsiteY3" fmla="*/ 864099 h 1728195"/>
              <a:gd name="connsiteX4" fmla="*/ 1384880 w 2753032"/>
              <a:gd name="connsiteY4" fmla="*/ 1728195 h 1728195"/>
              <a:gd name="connsiteX5" fmla="*/ 16728 w 2753032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4099 h 1728195"/>
              <a:gd name="connsiteX1" fmla="*/ 778842 w 2736438"/>
              <a:gd name="connsiteY1" fmla="*/ 581787 h 1728195"/>
              <a:gd name="connsiteX2" fmla="*/ 1368286 w 2736438"/>
              <a:gd name="connsiteY2" fmla="*/ 3 h 1728195"/>
              <a:gd name="connsiteX3" fmla="*/ 2736438 w 2736438"/>
              <a:gd name="connsiteY3" fmla="*/ 864099 h 1728195"/>
              <a:gd name="connsiteX4" fmla="*/ 1368286 w 2736438"/>
              <a:gd name="connsiteY4" fmla="*/ 1728195 h 1728195"/>
              <a:gd name="connsiteX5" fmla="*/ 134 w 2736438"/>
              <a:gd name="connsiteY5" fmla="*/ 864099 h 1728195"/>
              <a:gd name="connsiteX0" fmla="*/ 134 w 2736438"/>
              <a:gd name="connsiteY0" fmla="*/ 869951 h 1734047"/>
              <a:gd name="connsiteX1" fmla="*/ 778842 w 2736438"/>
              <a:gd name="connsiteY1" fmla="*/ 587639 h 1734047"/>
              <a:gd name="connsiteX2" fmla="*/ 1368286 w 2736438"/>
              <a:gd name="connsiteY2" fmla="*/ 5855 h 1734047"/>
              <a:gd name="connsiteX3" fmla="*/ 2736438 w 2736438"/>
              <a:gd name="connsiteY3" fmla="*/ 869951 h 1734047"/>
              <a:gd name="connsiteX4" fmla="*/ 1368286 w 2736438"/>
              <a:gd name="connsiteY4" fmla="*/ 1734047 h 1734047"/>
              <a:gd name="connsiteX5" fmla="*/ 134 w 2736438"/>
              <a:gd name="connsiteY5" fmla="*/ 869951 h 1734047"/>
              <a:gd name="connsiteX0" fmla="*/ 134 w 2736438"/>
              <a:gd name="connsiteY0" fmla="*/ 877087 h 1741183"/>
              <a:gd name="connsiteX1" fmla="*/ 778842 w 2736438"/>
              <a:gd name="connsiteY1" fmla="*/ 594775 h 1741183"/>
              <a:gd name="connsiteX2" fmla="*/ 1713907 w 2736438"/>
              <a:gd name="connsiteY2" fmla="*/ 5651 h 1741183"/>
              <a:gd name="connsiteX3" fmla="*/ 2736438 w 2736438"/>
              <a:gd name="connsiteY3" fmla="*/ 877087 h 1741183"/>
              <a:gd name="connsiteX4" fmla="*/ 1368286 w 2736438"/>
              <a:gd name="connsiteY4" fmla="*/ 1741183 h 1741183"/>
              <a:gd name="connsiteX5" fmla="*/ 134 w 2736438"/>
              <a:gd name="connsiteY5" fmla="*/ 877087 h 1741183"/>
              <a:gd name="connsiteX0" fmla="*/ 134 w 2736438"/>
              <a:gd name="connsiteY0" fmla="*/ 877346 h 1741442"/>
              <a:gd name="connsiteX1" fmla="*/ 778842 w 2736438"/>
              <a:gd name="connsiteY1" fmla="*/ 595034 h 1741442"/>
              <a:gd name="connsiteX2" fmla="*/ 1713907 w 2736438"/>
              <a:gd name="connsiteY2" fmla="*/ 5910 h 1741442"/>
              <a:gd name="connsiteX3" fmla="*/ 2736438 w 2736438"/>
              <a:gd name="connsiteY3" fmla="*/ 877346 h 1741442"/>
              <a:gd name="connsiteX4" fmla="*/ 1368286 w 2736438"/>
              <a:gd name="connsiteY4" fmla="*/ 1741442 h 1741442"/>
              <a:gd name="connsiteX5" fmla="*/ 134 w 2736438"/>
              <a:gd name="connsiteY5" fmla="*/ 877346 h 1741442"/>
              <a:gd name="connsiteX0" fmla="*/ 134 w 2736438"/>
              <a:gd name="connsiteY0" fmla="*/ 871437 h 1735533"/>
              <a:gd name="connsiteX1" fmla="*/ 778842 w 2736438"/>
              <a:gd name="connsiteY1" fmla="*/ 589125 h 1735533"/>
              <a:gd name="connsiteX2" fmla="*/ 1713907 w 2736438"/>
              <a:gd name="connsiteY2" fmla="*/ 1 h 1735533"/>
              <a:gd name="connsiteX3" fmla="*/ 2736438 w 2736438"/>
              <a:gd name="connsiteY3" fmla="*/ 871437 h 1735533"/>
              <a:gd name="connsiteX4" fmla="*/ 1368286 w 2736438"/>
              <a:gd name="connsiteY4" fmla="*/ 1735533 h 1735533"/>
              <a:gd name="connsiteX5" fmla="*/ 134 w 2736438"/>
              <a:gd name="connsiteY5" fmla="*/ 871437 h 1735533"/>
              <a:gd name="connsiteX0" fmla="*/ 6430 w 2742734"/>
              <a:gd name="connsiteY0" fmla="*/ 873326 h 1737422"/>
              <a:gd name="connsiteX1" fmla="*/ 962618 w 2742734"/>
              <a:gd name="connsiteY1" fmla="*/ 627714 h 1737422"/>
              <a:gd name="connsiteX2" fmla="*/ 1720203 w 2742734"/>
              <a:gd name="connsiteY2" fmla="*/ 1890 h 1737422"/>
              <a:gd name="connsiteX3" fmla="*/ 2742734 w 2742734"/>
              <a:gd name="connsiteY3" fmla="*/ 873326 h 1737422"/>
              <a:gd name="connsiteX4" fmla="*/ 1374582 w 2742734"/>
              <a:gd name="connsiteY4" fmla="*/ 1737422 h 1737422"/>
              <a:gd name="connsiteX5" fmla="*/ 6430 w 2742734"/>
              <a:gd name="connsiteY5" fmla="*/ 873326 h 1737422"/>
              <a:gd name="connsiteX0" fmla="*/ 6430 w 2742734"/>
              <a:gd name="connsiteY0" fmla="*/ 873326 h 1737422"/>
              <a:gd name="connsiteX1" fmla="*/ 962618 w 2742734"/>
              <a:gd name="connsiteY1" fmla="*/ 627714 h 1737422"/>
              <a:gd name="connsiteX2" fmla="*/ 1720203 w 2742734"/>
              <a:gd name="connsiteY2" fmla="*/ 1890 h 1737422"/>
              <a:gd name="connsiteX3" fmla="*/ 2742734 w 2742734"/>
              <a:gd name="connsiteY3" fmla="*/ 873326 h 1737422"/>
              <a:gd name="connsiteX4" fmla="*/ 1374582 w 2742734"/>
              <a:gd name="connsiteY4" fmla="*/ 1737422 h 1737422"/>
              <a:gd name="connsiteX5" fmla="*/ 6430 w 2742734"/>
              <a:gd name="connsiteY5" fmla="*/ 873326 h 1737422"/>
              <a:gd name="connsiteX0" fmla="*/ 6430 w 2742734"/>
              <a:gd name="connsiteY0" fmla="*/ 873326 h 1737422"/>
              <a:gd name="connsiteX1" fmla="*/ 962618 w 2742734"/>
              <a:gd name="connsiteY1" fmla="*/ 627714 h 1737422"/>
              <a:gd name="connsiteX2" fmla="*/ 1720203 w 2742734"/>
              <a:gd name="connsiteY2" fmla="*/ 1890 h 1737422"/>
              <a:gd name="connsiteX3" fmla="*/ 2742734 w 2742734"/>
              <a:gd name="connsiteY3" fmla="*/ 873326 h 1737422"/>
              <a:gd name="connsiteX4" fmla="*/ 1374582 w 2742734"/>
              <a:gd name="connsiteY4" fmla="*/ 1737422 h 1737422"/>
              <a:gd name="connsiteX5" fmla="*/ 6430 w 2742734"/>
              <a:gd name="connsiteY5" fmla="*/ 873326 h 1737422"/>
              <a:gd name="connsiteX0" fmla="*/ 6430 w 2742734"/>
              <a:gd name="connsiteY0" fmla="*/ 872127 h 1736223"/>
              <a:gd name="connsiteX1" fmla="*/ 962618 w 2742734"/>
              <a:gd name="connsiteY1" fmla="*/ 626515 h 1736223"/>
              <a:gd name="connsiteX2" fmla="*/ 1720203 w 2742734"/>
              <a:gd name="connsiteY2" fmla="*/ 691 h 1736223"/>
              <a:gd name="connsiteX3" fmla="*/ 2742734 w 2742734"/>
              <a:gd name="connsiteY3" fmla="*/ 872127 h 1736223"/>
              <a:gd name="connsiteX4" fmla="*/ 1374582 w 2742734"/>
              <a:gd name="connsiteY4" fmla="*/ 1736223 h 1736223"/>
              <a:gd name="connsiteX5" fmla="*/ 6430 w 2742734"/>
              <a:gd name="connsiteY5" fmla="*/ 872127 h 1736223"/>
              <a:gd name="connsiteX0" fmla="*/ 6430 w 2742734"/>
              <a:gd name="connsiteY0" fmla="*/ 871606 h 1735702"/>
              <a:gd name="connsiteX1" fmla="*/ 962618 w 2742734"/>
              <a:gd name="connsiteY1" fmla="*/ 625994 h 1735702"/>
              <a:gd name="connsiteX2" fmla="*/ 1720203 w 2742734"/>
              <a:gd name="connsiteY2" fmla="*/ 170 h 1735702"/>
              <a:gd name="connsiteX3" fmla="*/ 2742734 w 2742734"/>
              <a:gd name="connsiteY3" fmla="*/ 871606 h 1735702"/>
              <a:gd name="connsiteX4" fmla="*/ 1374582 w 2742734"/>
              <a:gd name="connsiteY4" fmla="*/ 1735702 h 1735702"/>
              <a:gd name="connsiteX5" fmla="*/ 6430 w 2742734"/>
              <a:gd name="connsiteY5" fmla="*/ 871606 h 1735702"/>
              <a:gd name="connsiteX0" fmla="*/ 279 w 2736583"/>
              <a:gd name="connsiteY0" fmla="*/ 871606 h 1735702"/>
              <a:gd name="connsiteX1" fmla="*/ 956467 w 2736583"/>
              <a:gd name="connsiteY1" fmla="*/ 625994 h 1735702"/>
              <a:gd name="connsiteX2" fmla="*/ 1714052 w 2736583"/>
              <a:gd name="connsiteY2" fmla="*/ 170 h 1735702"/>
              <a:gd name="connsiteX3" fmla="*/ 2736583 w 2736583"/>
              <a:gd name="connsiteY3" fmla="*/ 871606 h 1735702"/>
              <a:gd name="connsiteX4" fmla="*/ 1368431 w 2736583"/>
              <a:gd name="connsiteY4" fmla="*/ 1735702 h 1735702"/>
              <a:gd name="connsiteX5" fmla="*/ 279 w 2736583"/>
              <a:gd name="connsiteY5" fmla="*/ 871606 h 1735702"/>
              <a:gd name="connsiteX0" fmla="*/ 45 w 2736349"/>
              <a:gd name="connsiteY0" fmla="*/ 871606 h 1735702"/>
              <a:gd name="connsiteX1" fmla="*/ 956233 w 2736349"/>
              <a:gd name="connsiteY1" fmla="*/ 625994 h 1735702"/>
              <a:gd name="connsiteX2" fmla="*/ 1713818 w 2736349"/>
              <a:gd name="connsiteY2" fmla="*/ 170 h 1735702"/>
              <a:gd name="connsiteX3" fmla="*/ 2736349 w 2736349"/>
              <a:gd name="connsiteY3" fmla="*/ 871606 h 1735702"/>
              <a:gd name="connsiteX4" fmla="*/ 1368197 w 2736349"/>
              <a:gd name="connsiteY4" fmla="*/ 1735702 h 1735702"/>
              <a:gd name="connsiteX5" fmla="*/ 45 w 2736349"/>
              <a:gd name="connsiteY5" fmla="*/ 871606 h 1735702"/>
              <a:gd name="connsiteX0" fmla="*/ 19 w 2736323"/>
              <a:gd name="connsiteY0" fmla="*/ 871606 h 1735702"/>
              <a:gd name="connsiteX1" fmla="*/ 956207 w 2736323"/>
              <a:gd name="connsiteY1" fmla="*/ 625994 h 1735702"/>
              <a:gd name="connsiteX2" fmla="*/ 1713792 w 2736323"/>
              <a:gd name="connsiteY2" fmla="*/ 170 h 1735702"/>
              <a:gd name="connsiteX3" fmla="*/ 2736323 w 2736323"/>
              <a:gd name="connsiteY3" fmla="*/ 871606 h 1735702"/>
              <a:gd name="connsiteX4" fmla="*/ 1368171 w 2736323"/>
              <a:gd name="connsiteY4" fmla="*/ 1735702 h 1735702"/>
              <a:gd name="connsiteX5" fmla="*/ 19 w 2736323"/>
              <a:gd name="connsiteY5" fmla="*/ 871606 h 1735702"/>
              <a:gd name="connsiteX0" fmla="*/ 240 w 2736544"/>
              <a:gd name="connsiteY0" fmla="*/ 871606 h 1735702"/>
              <a:gd name="connsiteX1" fmla="*/ 956428 w 2736544"/>
              <a:gd name="connsiteY1" fmla="*/ 625994 h 1735702"/>
              <a:gd name="connsiteX2" fmla="*/ 1714013 w 2736544"/>
              <a:gd name="connsiteY2" fmla="*/ 170 h 1735702"/>
              <a:gd name="connsiteX3" fmla="*/ 2736544 w 2736544"/>
              <a:gd name="connsiteY3" fmla="*/ 871606 h 1735702"/>
              <a:gd name="connsiteX4" fmla="*/ 1368392 w 2736544"/>
              <a:gd name="connsiteY4" fmla="*/ 1735702 h 1735702"/>
              <a:gd name="connsiteX5" fmla="*/ 240 w 2736544"/>
              <a:gd name="connsiteY5" fmla="*/ 871606 h 1735702"/>
              <a:gd name="connsiteX0" fmla="*/ 240 w 2736544"/>
              <a:gd name="connsiteY0" fmla="*/ 1019613 h 1737936"/>
              <a:gd name="connsiteX1" fmla="*/ 956428 w 2736544"/>
              <a:gd name="connsiteY1" fmla="*/ 625994 h 1737936"/>
              <a:gd name="connsiteX2" fmla="*/ 1714013 w 2736544"/>
              <a:gd name="connsiteY2" fmla="*/ 170 h 1737936"/>
              <a:gd name="connsiteX3" fmla="*/ 2736544 w 2736544"/>
              <a:gd name="connsiteY3" fmla="*/ 871606 h 1737936"/>
              <a:gd name="connsiteX4" fmla="*/ 1368392 w 2736544"/>
              <a:gd name="connsiteY4" fmla="*/ 1735702 h 1737936"/>
              <a:gd name="connsiteX5" fmla="*/ 240 w 2736544"/>
              <a:gd name="connsiteY5" fmla="*/ 1019613 h 1737936"/>
              <a:gd name="connsiteX0" fmla="*/ 6430 w 2742734"/>
              <a:gd name="connsiteY0" fmla="*/ 1021795 h 1738685"/>
              <a:gd name="connsiteX1" fmla="*/ 962617 w 2742734"/>
              <a:gd name="connsiteY1" fmla="*/ 603508 h 1738685"/>
              <a:gd name="connsiteX2" fmla="*/ 1720203 w 2742734"/>
              <a:gd name="connsiteY2" fmla="*/ 2352 h 1738685"/>
              <a:gd name="connsiteX3" fmla="*/ 2742734 w 2742734"/>
              <a:gd name="connsiteY3" fmla="*/ 873788 h 1738685"/>
              <a:gd name="connsiteX4" fmla="*/ 1374582 w 2742734"/>
              <a:gd name="connsiteY4" fmla="*/ 1737884 h 1738685"/>
              <a:gd name="connsiteX5" fmla="*/ 6430 w 2742734"/>
              <a:gd name="connsiteY5" fmla="*/ 1021795 h 1738685"/>
              <a:gd name="connsiteX0" fmla="*/ 454 w 2736758"/>
              <a:gd name="connsiteY0" fmla="*/ 1021795 h 1739845"/>
              <a:gd name="connsiteX1" fmla="*/ 956641 w 2736758"/>
              <a:gd name="connsiteY1" fmla="*/ 603508 h 1739845"/>
              <a:gd name="connsiteX2" fmla="*/ 1714227 w 2736758"/>
              <a:gd name="connsiteY2" fmla="*/ 2352 h 1739845"/>
              <a:gd name="connsiteX3" fmla="*/ 2736758 w 2736758"/>
              <a:gd name="connsiteY3" fmla="*/ 873788 h 1739845"/>
              <a:gd name="connsiteX4" fmla="*/ 1368606 w 2736758"/>
              <a:gd name="connsiteY4" fmla="*/ 1737884 h 1739845"/>
              <a:gd name="connsiteX5" fmla="*/ 454 w 2736758"/>
              <a:gd name="connsiteY5" fmla="*/ 1021795 h 1739845"/>
              <a:gd name="connsiteX0" fmla="*/ 5725 w 2742029"/>
              <a:gd name="connsiteY0" fmla="*/ 1021795 h 1695570"/>
              <a:gd name="connsiteX1" fmla="*/ 961912 w 2742029"/>
              <a:gd name="connsiteY1" fmla="*/ 603508 h 1695570"/>
              <a:gd name="connsiteX2" fmla="*/ 1719498 w 2742029"/>
              <a:gd name="connsiteY2" fmla="*/ 2352 h 1695570"/>
              <a:gd name="connsiteX3" fmla="*/ 2742029 w 2742029"/>
              <a:gd name="connsiteY3" fmla="*/ 873788 h 1695570"/>
              <a:gd name="connsiteX4" fmla="*/ 1347835 w 2742029"/>
              <a:gd name="connsiteY4" fmla="*/ 1694715 h 1695570"/>
              <a:gd name="connsiteX5" fmla="*/ 5725 w 2742029"/>
              <a:gd name="connsiteY5" fmla="*/ 1021795 h 1695570"/>
              <a:gd name="connsiteX0" fmla="*/ 23 w 2736327"/>
              <a:gd name="connsiteY0" fmla="*/ 1021795 h 1697015"/>
              <a:gd name="connsiteX1" fmla="*/ 956210 w 2736327"/>
              <a:gd name="connsiteY1" fmla="*/ 603508 h 1697015"/>
              <a:gd name="connsiteX2" fmla="*/ 1713796 w 2736327"/>
              <a:gd name="connsiteY2" fmla="*/ 2352 h 1697015"/>
              <a:gd name="connsiteX3" fmla="*/ 2736327 w 2736327"/>
              <a:gd name="connsiteY3" fmla="*/ 873788 h 1697015"/>
              <a:gd name="connsiteX4" fmla="*/ 1342133 w 2736327"/>
              <a:gd name="connsiteY4" fmla="*/ 1694715 h 1697015"/>
              <a:gd name="connsiteX5" fmla="*/ 23 w 2736327"/>
              <a:gd name="connsiteY5" fmla="*/ 1021795 h 1697015"/>
              <a:gd name="connsiteX0" fmla="*/ 20 w 2771046"/>
              <a:gd name="connsiteY0" fmla="*/ 1021795 h 1697015"/>
              <a:gd name="connsiteX1" fmla="*/ 990929 w 2771046"/>
              <a:gd name="connsiteY1" fmla="*/ 603508 h 1697015"/>
              <a:gd name="connsiteX2" fmla="*/ 1748515 w 2771046"/>
              <a:gd name="connsiteY2" fmla="*/ 2352 h 1697015"/>
              <a:gd name="connsiteX3" fmla="*/ 2771046 w 2771046"/>
              <a:gd name="connsiteY3" fmla="*/ 873788 h 1697015"/>
              <a:gd name="connsiteX4" fmla="*/ 1376852 w 2771046"/>
              <a:gd name="connsiteY4" fmla="*/ 1694715 h 1697015"/>
              <a:gd name="connsiteX5" fmla="*/ 20 w 2771046"/>
              <a:gd name="connsiteY5" fmla="*/ 1021795 h 1697015"/>
              <a:gd name="connsiteX0" fmla="*/ 20 w 2771046"/>
              <a:gd name="connsiteY0" fmla="*/ 1021817 h 1697037"/>
              <a:gd name="connsiteX1" fmla="*/ 990929 w 2771046"/>
              <a:gd name="connsiteY1" fmla="*/ 603530 h 1697037"/>
              <a:gd name="connsiteX2" fmla="*/ 1748515 w 2771046"/>
              <a:gd name="connsiteY2" fmla="*/ 2374 h 1697037"/>
              <a:gd name="connsiteX3" fmla="*/ 2771046 w 2771046"/>
              <a:gd name="connsiteY3" fmla="*/ 873810 h 1697037"/>
              <a:gd name="connsiteX4" fmla="*/ 1376852 w 2771046"/>
              <a:gd name="connsiteY4" fmla="*/ 1694737 h 1697037"/>
              <a:gd name="connsiteX5" fmla="*/ 20 w 2771046"/>
              <a:gd name="connsiteY5" fmla="*/ 1021817 h 1697037"/>
              <a:gd name="connsiteX0" fmla="*/ 15 w 2771041"/>
              <a:gd name="connsiteY0" fmla="*/ 1021817 h 1697037"/>
              <a:gd name="connsiteX1" fmla="*/ 990924 w 2771041"/>
              <a:gd name="connsiteY1" fmla="*/ 603530 h 1697037"/>
              <a:gd name="connsiteX2" fmla="*/ 1748510 w 2771041"/>
              <a:gd name="connsiteY2" fmla="*/ 2374 h 1697037"/>
              <a:gd name="connsiteX3" fmla="*/ 2771041 w 2771041"/>
              <a:gd name="connsiteY3" fmla="*/ 873810 h 1697037"/>
              <a:gd name="connsiteX4" fmla="*/ 1376847 w 2771041"/>
              <a:gd name="connsiteY4" fmla="*/ 1694737 h 1697037"/>
              <a:gd name="connsiteX5" fmla="*/ 15 w 2771041"/>
              <a:gd name="connsiteY5" fmla="*/ 1021817 h 1697037"/>
              <a:gd name="connsiteX0" fmla="*/ 15 w 2771041"/>
              <a:gd name="connsiteY0" fmla="*/ 1021817 h 1700677"/>
              <a:gd name="connsiteX1" fmla="*/ 990924 w 2771041"/>
              <a:gd name="connsiteY1" fmla="*/ 603530 h 1700677"/>
              <a:gd name="connsiteX2" fmla="*/ 1748510 w 2771041"/>
              <a:gd name="connsiteY2" fmla="*/ 2374 h 1700677"/>
              <a:gd name="connsiteX3" fmla="*/ 2771041 w 2771041"/>
              <a:gd name="connsiteY3" fmla="*/ 873810 h 1700677"/>
              <a:gd name="connsiteX4" fmla="*/ 1376847 w 2771041"/>
              <a:gd name="connsiteY4" fmla="*/ 1694737 h 1700677"/>
              <a:gd name="connsiteX5" fmla="*/ 15 w 2771041"/>
              <a:gd name="connsiteY5" fmla="*/ 1021817 h 1700677"/>
              <a:gd name="connsiteX0" fmla="*/ 3299 w 2774325"/>
              <a:gd name="connsiteY0" fmla="*/ 1021817 h 1641925"/>
              <a:gd name="connsiteX1" fmla="*/ 994208 w 2774325"/>
              <a:gd name="connsiteY1" fmla="*/ 603530 h 1641925"/>
              <a:gd name="connsiteX2" fmla="*/ 1751794 w 2774325"/>
              <a:gd name="connsiteY2" fmla="*/ 2374 h 1641925"/>
              <a:gd name="connsiteX3" fmla="*/ 2774325 w 2774325"/>
              <a:gd name="connsiteY3" fmla="*/ 873810 h 1641925"/>
              <a:gd name="connsiteX4" fmla="*/ 1328048 w 2774325"/>
              <a:gd name="connsiteY4" fmla="*/ 1639234 h 1641925"/>
              <a:gd name="connsiteX5" fmla="*/ 3299 w 2774325"/>
              <a:gd name="connsiteY5" fmla="*/ 1021817 h 1641925"/>
              <a:gd name="connsiteX0" fmla="*/ 3299 w 2774325"/>
              <a:gd name="connsiteY0" fmla="*/ 1021817 h 1644408"/>
              <a:gd name="connsiteX1" fmla="*/ 994208 w 2774325"/>
              <a:gd name="connsiteY1" fmla="*/ 603530 h 1644408"/>
              <a:gd name="connsiteX2" fmla="*/ 1751794 w 2774325"/>
              <a:gd name="connsiteY2" fmla="*/ 2374 h 1644408"/>
              <a:gd name="connsiteX3" fmla="*/ 2774325 w 2774325"/>
              <a:gd name="connsiteY3" fmla="*/ 873810 h 1644408"/>
              <a:gd name="connsiteX4" fmla="*/ 1328048 w 2774325"/>
              <a:gd name="connsiteY4" fmla="*/ 1639234 h 1644408"/>
              <a:gd name="connsiteX5" fmla="*/ 3299 w 2774325"/>
              <a:gd name="connsiteY5" fmla="*/ 1021817 h 1644408"/>
              <a:gd name="connsiteX0" fmla="*/ 49 w 2771075"/>
              <a:gd name="connsiteY0" fmla="*/ 1021817 h 1646317"/>
              <a:gd name="connsiteX1" fmla="*/ 990958 w 2771075"/>
              <a:gd name="connsiteY1" fmla="*/ 603530 h 1646317"/>
              <a:gd name="connsiteX2" fmla="*/ 1748544 w 2771075"/>
              <a:gd name="connsiteY2" fmla="*/ 2374 h 1646317"/>
              <a:gd name="connsiteX3" fmla="*/ 2771075 w 2771075"/>
              <a:gd name="connsiteY3" fmla="*/ 873810 h 1646317"/>
              <a:gd name="connsiteX4" fmla="*/ 1324798 w 2771075"/>
              <a:gd name="connsiteY4" fmla="*/ 1639234 h 1646317"/>
              <a:gd name="connsiteX5" fmla="*/ 49 w 2771075"/>
              <a:gd name="connsiteY5" fmla="*/ 1021817 h 1646317"/>
              <a:gd name="connsiteX0" fmla="*/ 6677 w 2777703"/>
              <a:gd name="connsiteY0" fmla="*/ 1021817 h 1650406"/>
              <a:gd name="connsiteX1" fmla="*/ 997586 w 2777703"/>
              <a:gd name="connsiteY1" fmla="*/ 603530 h 1650406"/>
              <a:gd name="connsiteX2" fmla="*/ 1755172 w 2777703"/>
              <a:gd name="connsiteY2" fmla="*/ 2374 h 1650406"/>
              <a:gd name="connsiteX3" fmla="*/ 2777703 w 2777703"/>
              <a:gd name="connsiteY3" fmla="*/ 873810 h 1650406"/>
              <a:gd name="connsiteX4" fmla="*/ 1331426 w 2777703"/>
              <a:gd name="connsiteY4" fmla="*/ 1639234 h 1650406"/>
              <a:gd name="connsiteX5" fmla="*/ 6677 w 2777703"/>
              <a:gd name="connsiteY5" fmla="*/ 1021817 h 1650406"/>
              <a:gd name="connsiteX0" fmla="*/ 6677 w 2777703"/>
              <a:gd name="connsiteY0" fmla="*/ 1019448 h 1648037"/>
              <a:gd name="connsiteX1" fmla="*/ 997586 w 2777703"/>
              <a:gd name="connsiteY1" fmla="*/ 601161 h 1648037"/>
              <a:gd name="connsiteX2" fmla="*/ 1755172 w 2777703"/>
              <a:gd name="connsiteY2" fmla="*/ 5 h 1648037"/>
              <a:gd name="connsiteX3" fmla="*/ 2777703 w 2777703"/>
              <a:gd name="connsiteY3" fmla="*/ 871441 h 1648037"/>
              <a:gd name="connsiteX4" fmla="*/ 1331426 w 2777703"/>
              <a:gd name="connsiteY4" fmla="*/ 1636865 h 1648037"/>
              <a:gd name="connsiteX5" fmla="*/ 6677 w 2777703"/>
              <a:gd name="connsiteY5" fmla="*/ 1019448 h 1648037"/>
              <a:gd name="connsiteX0" fmla="*/ 6677 w 2777703"/>
              <a:gd name="connsiteY0" fmla="*/ 1013281 h 1641870"/>
              <a:gd name="connsiteX1" fmla="*/ 997586 w 2777703"/>
              <a:gd name="connsiteY1" fmla="*/ 594994 h 1641870"/>
              <a:gd name="connsiteX2" fmla="*/ 1564200 w 2777703"/>
              <a:gd name="connsiteY2" fmla="*/ 5 h 1641870"/>
              <a:gd name="connsiteX3" fmla="*/ 2777703 w 2777703"/>
              <a:gd name="connsiteY3" fmla="*/ 865274 h 1641870"/>
              <a:gd name="connsiteX4" fmla="*/ 1331426 w 2777703"/>
              <a:gd name="connsiteY4" fmla="*/ 1630698 h 1641870"/>
              <a:gd name="connsiteX5" fmla="*/ 6677 w 2777703"/>
              <a:gd name="connsiteY5" fmla="*/ 1013281 h 1641870"/>
              <a:gd name="connsiteX0" fmla="*/ 6677 w 2777703"/>
              <a:gd name="connsiteY0" fmla="*/ 1013305 h 1641894"/>
              <a:gd name="connsiteX1" fmla="*/ 997586 w 2777703"/>
              <a:gd name="connsiteY1" fmla="*/ 595018 h 1641894"/>
              <a:gd name="connsiteX2" fmla="*/ 1564200 w 2777703"/>
              <a:gd name="connsiteY2" fmla="*/ 29 h 1641894"/>
              <a:gd name="connsiteX3" fmla="*/ 2777703 w 2777703"/>
              <a:gd name="connsiteY3" fmla="*/ 865298 h 1641894"/>
              <a:gd name="connsiteX4" fmla="*/ 1331426 w 2777703"/>
              <a:gd name="connsiteY4" fmla="*/ 1630722 h 1641894"/>
              <a:gd name="connsiteX5" fmla="*/ 6677 w 2777703"/>
              <a:gd name="connsiteY5" fmla="*/ 1013305 h 1641894"/>
              <a:gd name="connsiteX0" fmla="*/ 9196 w 2780222"/>
              <a:gd name="connsiteY0" fmla="*/ 1015429 h 1638002"/>
              <a:gd name="connsiteX1" fmla="*/ 826494 w 2780222"/>
              <a:gd name="connsiteY1" fmla="*/ 609476 h 1638002"/>
              <a:gd name="connsiteX2" fmla="*/ 1566719 w 2780222"/>
              <a:gd name="connsiteY2" fmla="*/ 2153 h 1638002"/>
              <a:gd name="connsiteX3" fmla="*/ 2780222 w 2780222"/>
              <a:gd name="connsiteY3" fmla="*/ 867422 h 1638002"/>
              <a:gd name="connsiteX4" fmla="*/ 1333945 w 2780222"/>
              <a:gd name="connsiteY4" fmla="*/ 1632846 h 1638002"/>
              <a:gd name="connsiteX5" fmla="*/ 9196 w 2780222"/>
              <a:gd name="connsiteY5" fmla="*/ 1015429 h 1638002"/>
              <a:gd name="connsiteX0" fmla="*/ 9196 w 2780222"/>
              <a:gd name="connsiteY0" fmla="*/ 1013277 h 1635850"/>
              <a:gd name="connsiteX1" fmla="*/ 826494 w 2780222"/>
              <a:gd name="connsiteY1" fmla="*/ 607324 h 1635850"/>
              <a:gd name="connsiteX2" fmla="*/ 1566719 w 2780222"/>
              <a:gd name="connsiteY2" fmla="*/ 1 h 1635850"/>
              <a:gd name="connsiteX3" fmla="*/ 2780222 w 2780222"/>
              <a:gd name="connsiteY3" fmla="*/ 865270 h 1635850"/>
              <a:gd name="connsiteX4" fmla="*/ 1333945 w 2780222"/>
              <a:gd name="connsiteY4" fmla="*/ 1630694 h 1635850"/>
              <a:gd name="connsiteX5" fmla="*/ 9196 w 2780222"/>
              <a:gd name="connsiteY5" fmla="*/ 1013277 h 1635850"/>
              <a:gd name="connsiteX0" fmla="*/ 9196 w 2780870"/>
              <a:gd name="connsiteY0" fmla="*/ 1013277 h 1635850"/>
              <a:gd name="connsiteX1" fmla="*/ 826494 w 2780870"/>
              <a:gd name="connsiteY1" fmla="*/ 607324 h 1635850"/>
              <a:gd name="connsiteX2" fmla="*/ 1566719 w 2780870"/>
              <a:gd name="connsiteY2" fmla="*/ 1 h 1635850"/>
              <a:gd name="connsiteX3" fmla="*/ 2780222 w 2780870"/>
              <a:gd name="connsiteY3" fmla="*/ 865270 h 1635850"/>
              <a:gd name="connsiteX4" fmla="*/ 1333945 w 2780870"/>
              <a:gd name="connsiteY4" fmla="*/ 1630694 h 1635850"/>
              <a:gd name="connsiteX5" fmla="*/ 9196 w 2780870"/>
              <a:gd name="connsiteY5" fmla="*/ 1013277 h 1635850"/>
              <a:gd name="connsiteX0" fmla="*/ 9196 w 2780870"/>
              <a:gd name="connsiteY0" fmla="*/ 1013277 h 1635850"/>
              <a:gd name="connsiteX1" fmla="*/ 826494 w 2780870"/>
              <a:gd name="connsiteY1" fmla="*/ 607324 h 1635850"/>
              <a:gd name="connsiteX2" fmla="*/ 1566719 w 2780870"/>
              <a:gd name="connsiteY2" fmla="*/ 1 h 1635850"/>
              <a:gd name="connsiteX3" fmla="*/ 2780222 w 2780870"/>
              <a:gd name="connsiteY3" fmla="*/ 865270 h 1635850"/>
              <a:gd name="connsiteX4" fmla="*/ 1333945 w 2780870"/>
              <a:gd name="connsiteY4" fmla="*/ 1630694 h 1635850"/>
              <a:gd name="connsiteX5" fmla="*/ 9196 w 2780870"/>
              <a:gd name="connsiteY5" fmla="*/ 1013277 h 1635850"/>
              <a:gd name="connsiteX0" fmla="*/ 9196 w 2780870"/>
              <a:gd name="connsiteY0" fmla="*/ 1013277 h 1635850"/>
              <a:gd name="connsiteX1" fmla="*/ 826494 w 2780870"/>
              <a:gd name="connsiteY1" fmla="*/ 607324 h 1635850"/>
              <a:gd name="connsiteX2" fmla="*/ 1566719 w 2780870"/>
              <a:gd name="connsiteY2" fmla="*/ 1 h 1635850"/>
              <a:gd name="connsiteX3" fmla="*/ 2780222 w 2780870"/>
              <a:gd name="connsiteY3" fmla="*/ 865270 h 1635850"/>
              <a:gd name="connsiteX4" fmla="*/ 1333945 w 2780870"/>
              <a:gd name="connsiteY4" fmla="*/ 1630694 h 1635850"/>
              <a:gd name="connsiteX5" fmla="*/ 9196 w 2780870"/>
              <a:gd name="connsiteY5" fmla="*/ 1013277 h 1635850"/>
              <a:gd name="connsiteX0" fmla="*/ 71 w 2771745"/>
              <a:gd name="connsiteY0" fmla="*/ 1013277 h 1637544"/>
              <a:gd name="connsiteX1" fmla="*/ 817369 w 2771745"/>
              <a:gd name="connsiteY1" fmla="*/ 607324 h 1637544"/>
              <a:gd name="connsiteX2" fmla="*/ 1557594 w 2771745"/>
              <a:gd name="connsiteY2" fmla="*/ 1 h 1637544"/>
              <a:gd name="connsiteX3" fmla="*/ 2771097 w 2771745"/>
              <a:gd name="connsiteY3" fmla="*/ 865270 h 1637544"/>
              <a:gd name="connsiteX4" fmla="*/ 1324820 w 2771745"/>
              <a:gd name="connsiteY4" fmla="*/ 1630694 h 1637544"/>
              <a:gd name="connsiteX5" fmla="*/ 71 w 2771745"/>
              <a:gd name="connsiteY5" fmla="*/ 1013277 h 1637544"/>
              <a:gd name="connsiteX0" fmla="*/ 193 w 2771867"/>
              <a:gd name="connsiteY0" fmla="*/ 1013277 h 1637544"/>
              <a:gd name="connsiteX1" fmla="*/ 817491 w 2771867"/>
              <a:gd name="connsiteY1" fmla="*/ 607324 h 1637544"/>
              <a:gd name="connsiteX2" fmla="*/ 1557716 w 2771867"/>
              <a:gd name="connsiteY2" fmla="*/ 1 h 1637544"/>
              <a:gd name="connsiteX3" fmla="*/ 2771219 w 2771867"/>
              <a:gd name="connsiteY3" fmla="*/ 865270 h 1637544"/>
              <a:gd name="connsiteX4" fmla="*/ 1324942 w 2771867"/>
              <a:gd name="connsiteY4" fmla="*/ 1630694 h 1637544"/>
              <a:gd name="connsiteX5" fmla="*/ 193 w 2771867"/>
              <a:gd name="connsiteY5" fmla="*/ 1013277 h 1637544"/>
              <a:gd name="connsiteX0" fmla="*/ 193 w 2771867"/>
              <a:gd name="connsiteY0" fmla="*/ 1013277 h 1639661"/>
              <a:gd name="connsiteX1" fmla="*/ 817491 w 2771867"/>
              <a:gd name="connsiteY1" fmla="*/ 607324 h 1639661"/>
              <a:gd name="connsiteX2" fmla="*/ 1557716 w 2771867"/>
              <a:gd name="connsiteY2" fmla="*/ 1 h 1639661"/>
              <a:gd name="connsiteX3" fmla="*/ 2771219 w 2771867"/>
              <a:gd name="connsiteY3" fmla="*/ 865270 h 1639661"/>
              <a:gd name="connsiteX4" fmla="*/ 1324942 w 2771867"/>
              <a:gd name="connsiteY4" fmla="*/ 1630694 h 1639661"/>
              <a:gd name="connsiteX5" fmla="*/ 193 w 2771867"/>
              <a:gd name="connsiteY5" fmla="*/ 1013277 h 1639661"/>
              <a:gd name="connsiteX0" fmla="*/ 193 w 2771853"/>
              <a:gd name="connsiteY0" fmla="*/ 846770 h 1473154"/>
              <a:gd name="connsiteX1" fmla="*/ 817491 w 2771853"/>
              <a:gd name="connsiteY1" fmla="*/ 440817 h 1473154"/>
              <a:gd name="connsiteX2" fmla="*/ 1540355 w 2771853"/>
              <a:gd name="connsiteY2" fmla="*/ 1 h 1473154"/>
              <a:gd name="connsiteX3" fmla="*/ 2771219 w 2771853"/>
              <a:gd name="connsiteY3" fmla="*/ 698763 h 1473154"/>
              <a:gd name="connsiteX4" fmla="*/ 1324942 w 2771853"/>
              <a:gd name="connsiteY4" fmla="*/ 1464187 h 1473154"/>
              <a:gd name="connsiteX5" fmla="*/ 193 w 2771853"/>
              <a:gd name="connsiteY5" fmla="*/ 846770 h 1473154"/>
              <a:gd name="connsiteX0" fmla="*/ 193 w 2771938"/>
              <a:gd name="connsiteY0" fmla="*/ 846770 h 1473154"/>
              <a:gd name="connsiteX1" fmla="*/ 817491 w 2771938"/>
              <a:gd name="connsiteY1" fmla="*/ 440817 h 1473154"/>
              <a:gd name="connsiteX2" fmla="*/ 1540355 w 2771938"/>
              <a:gd name="connsiteY2" fmla="*/ 1 h 1473154"/>
              <a:gd name="connsiteX3" fmla="*/ 2771219 w 2771938"/>
              <a:gd name="connsiteY3" fmla="*/ 698763 h 1473154"/>
              <a:gd name="connsiteX4" fmla="*/ 1324942 w 2771938"/>
              <a:gd name="connsiteY4" fmla="*/ 1464187 h 1473154"/>
              <a:gd name="connsiteX5" fmla="*/ 193 w 2771938"/>
              <a:gd name="connsiteY5" fmla="*/ 846770 h 1473154"/>
              <a:gd name="connsiteX0" fmla="*/ 3349 w 2572550"/>
              <a:gd name="connsiteY0" fmla="*/ 903300 h 1468287"/>
              <a:gd name="connsiteX1" fmla="*/ 618101 w 2572550"/>
              <a:gd name="connsiteY1" fmla="*/ 440817 h 1468287"/>
              <a:gd name="connsiteX2" fmla="*/ 1340965 w 2572550"/>
              <a:gd name="connsiteY2" fmla="*/ 1 h 1468287"/>
              <a:gd name="connsiteX3" fmla="*/ 2571829 w 2572550"/>
              <a:gd name="connsiteY3" fmla="*/ 698763 h 1468287"/>
              <a:gd name="connsiteX4" fmla="*/ 1125552 w 2572550"/>
              <a:gd name="connsiteY4" fmla="*/ 1464187 h 1468287"/>
              <a:gd name="connsiteX5" fmla="*/ 3349 w 2572550"/>
              <a:gd name="connsiteY5" fmla="*/ 903300 h 1468287"/>
              <a:gd name="connsiteX0" fmla="*/ 63651 w 2632667"/>
              <a:gd name="connsiteY0" fmla="*/ 904022 h 1466768"/>
              <a:gd name="connsiteX1" fmla="*/ 569896 w 2632667"/>
              <a:gd name="connsiteY1" fmla="*/ 559739 h 1466768"/>
              <a:gd name="connsiteX2" fmla="*/ 1401267 w 2632667"/>
              <a:gd name="connsiteY2" fmla="*/ 723 h 1466768"/>
              <a:gd name="connsiteX3" fmla="*/ 2632131 w 2632667"/>
              <a:gd name="connsiteY3" fmla="*/ 699485 h 1466768"/>
              <a:gd name="connsiteX4" fmla="*/ 1185854 w 2632667"/>
              <a:gd name="connsiteY4" fmla="*/ 1464909 h 1466768"/>
              <a:gd name="connsiteX5" fmla="*/ 63651 w 2632667"/>
              <a:gd name="connsiteY5" fmla="*/ 904022 h 1466768"/>
              <a:gd name="connsiteX0" fmla="*/ 18644 w 2587659"/>
              <a:gd name="connsiteY0" fmla="*/ 904022 h 1467183"/>
              <a:gd name="connsiteX1" fmla="*/ 524889 w 2587659"/>
              <a:gd name="connsiteY1" fmla="*/ 559739 h 1467183"/>
              <a:gd name="connsiteX2" fmla="*/ 1356260 w 2587659"/>
              <a:gd name="connsiteY2" fmla="*/ 723 h 1467183"/>
              <a:gd name="connsiteX3" fmla="*/ 2587124 w 2587659"/>
              <a:gd name="connsiteY3" fmla="*/ 699485 h 1467183"/>
              <a:gd name="connsiteX4" fmla="*/ 1140847 w 2587659"/>
              <a:gd name="connsiteY4" fmla="*/ 1464909 h 1467183"/>
              <a:gd name="connsiteX5" fmla="*/ 18644 w 2587659"/>
              <a:gd name="connsiteY5" fmla="*/ 904022 h 1467183"/>
              <a:gd name="connsiteX0" fmla="*/ 18644 w 2587659"/>
              <a:gd name="connsiteY0" fmla="*/ 904022 h 1466620"/>
              <a:gd name="connsiteX1" fmla="*/ 524889 w 2587659"/>
              <a:gd name="connsiteY1" fmla="*/ 559739 h 1466620"/>
              <a:gd name="connsiteX2" fmla="*/ 1356260 w 2587659"/>
              <a:gd name="connsiteY2" fmla="*/ 723 h 1466620"/>
              <a:gd name="connsiteX3" fmla="*/ 2587124 w 2587659"/>
              <a:gd name="connsiteY3" fmla="*/ 699485 h 1466620"/>
              <a:gd name="connsiteX4" fmla="*/ 1140847 w 2587659"/>
              <a:gd name="connsiteY4" fmla="*/ 1464909 h 1466620"/>
              <a:gd name="connsiteX5" fmla="*/ 18644 w 2587659"/>
              <a:gd name="connsiteY5" fmla="*/ 904022 h 1466620"/>
              <a:gd name="connsiteX0" fmla="*/ 2 w 2569017"/>
              <a:gd name="connsiteY0" fmla="*/ 904022 h 1466620"/>
              <a:gd name="connsiteX1" fmla="*/ 506247 w 2569017"/>
              <a:gd name="connsiteY1" fmla="*/ 559739 h 1466620"/>
              <a:gd name="connsiteX2" fmla="*/ 1337618 w 2569017"/>
              <a:gd name="connsiteY2" fmla="*/ 723 h 1466620"/>
              <a:gd name="connsiteX3" fmla="*/ 2568482 w 2569017"/>
              <a:gd name="connsiteY3" fmla="*/ 699485 h 1466620"/>
              <a:gd name="connsiteX4" fmla="*/ 1122205 w 2569017"/>
              <a:gd name="connsiteY4" fmla="*/ 1464909 h 1466620"/>
              <a:gd name="connsiteX5" fmla="*/ 2 w 2569017"/>
              <a:gd name="connsiteY5" fmla="*/ 904022 h 1466620"/>
              <a:gd name="connsiteX0" fmla="*/ 2 w 2569017"/>
              <a:gd name="connsiteY0" fmla="*/ 904292 h 1466890"/>
              <a:gd name="connsiteX1" fmla="*/ 506247 w 2569017"/>
              <a:gd name="connsiteY1" fmla="*/ 560009 h 1466890"/>
              <a:gd name="connsiteX2" fmla="*/ 1337618 w 2569017"/>
              <a:gd name="connsiteY2" fmla="*/ 993 h 1466890"/>
              <a:gd name="connsiteX3" fmla="*/ 2568482 w 2569017"/>
              <a:gd name="connsiteY3" fmla="*/ 699755 h 1466890"/>
              <a:gd name="connsiteX4" fmla="*/ 1122205 w 2569017"/>
              <a:gd name="connsiteY4" fmla="*/ 1465179 h 1466890"/>
              <a:gd name="connsiteX5" fmla="*/ 2 w 2569017"/>
              <a:gd name="connsiteY5" fmla="*/ 904292 h 1466890"/>
              <a:gd name="connsiteX0" fmla="*/ 1903 w 2570918"/>
              <a:gd name="connsiteY0" fmla="*/ 904292 h 1446552"/>
              <a:gd name="connsiteX1" fmla="*/ 508148 w 2570918"/>
              <a:gd name="connsiteY1" fmla="*/ 560009 h 1446552"/>
              <a:gd name="connsiteX2" fmla="*/ 1339519 w 2570918"/>
              <a:gd name="connsiteY2" fmla="*/ 993 h 1446552"/>
              <a:gd name="connsiteX3" fmla="*/ 2570383 w 2570918"/>
              <a:gd name="connsiteY3" fmla="*/ 699755 h 1446552"/>
              <a:gd name="connsiteX4" fmla="*/ 733481 w 2570918"/>
              <a:gd name="connsiteY4" fmla="*/ 1444623 h 1446552"/>
              <a:gd name="connsiteX5" fmla="*/ 1903 w 2570918"/>
              <a:gd name="connsiteY5" fmla="*/ 904292 h 1446552"/>
              <a:gd name="connsiteX0" fmla="*/ 1903 w 2570918"/>
              <a:gd name="connsiteY0" fmla="*/ 904292 h 1444830"/>
              <a:gd name="connsiteX1" fmla="*/ 508148 w 2570918"/>
              <a:gd name="connsiteY1" fmla="*/ 560009 h 1444830"/>
              <a:gd name="connsiteX2" fmla="*/ 1339519 w 2570918"/>
              <a:gd name="connsiteY2" fmla="*/ 993 h 1444830"/>
              <a:gd name="connsiteX3" fmla="*/ 2570383 w 2570918"/>
              <a:gd name="connsiteY3" fmla="*/ 699755 h 1444830"/>
              <a:gd name="connsiteX4" fmla="*/ 733481 w 2570918"/>
              <a:gd name="connsiteY4" fmla="*/ 1444623 h 1444830"/>
              <a:gd name="connsiteX5" fmla="*/ 1903 w 2570918"/>
              <a:gd name="connsiteY5" fmla="*/ 904292 h 1444830"/>
              <a:gd name="connsiteX0" fmla="*/ 1903 w 2570918"/>
              <a:gd name="connsiteY0" fmla="*/ 904292 h 1444642"/>
              <a:gd name="connsiteX1" fmla="*/ 508148 w 2570918"/>
              <a:gd name="connsiteY1" fmla="*/ 560009 h 1444642"/>
              <a:gd name="connsiteX2" fmla="*/ 1339519 w 2570918"/>
              <a:gd name="connsiteY2" fmla="*/ 993 h 1444642"/>
              <a:gd name="connsiteX3" fmla="*/ 2570383 w 2570918"/>
              <a:gd name="connsiteY3" fmla="*/ 699755 h 1444642"/>
              <a:gd name="connsiteX4" fmla="*/ 733481 w 2570918"/>
              <a:gd name="connsiteY4" fmla="*/ 1444623 h 1444642"/>
              <a:gd name="connsiteX5" fmla="*/ 1903 w 2570918"/>
              <a:gd name="connsiteY5" fmla="*/ 904292 h 1444642"/>
              <a:gd name="connsiteX0" fmla="*/ 1903 w 2570918"/>
              <a:gd name="connsiteY0" fmla="*/ 904292 h 1444642"/>
              <a:gd name="connsiteX1" fmla="*/ 508148 w 2570918"/>
              <a:gd name="connsiteY1" fmla="*/ 560009 h 1444642"/>
              <a:gd name="connsiteX2" fmla="*/ 1339519 w 2570918"/>
              <a:gd name="connsiteY2" fmla="*/ 993 h 1444642"/>
              <a:gd name="connsiteX3" fmla="*/ 2570383 w 2570918"/>
              <a:gd name="connsiteY3" fmla="*/ 699755 h 1444642"/>
              <a:gd name="connsiteX4" fmla="*/ 733481 w 2570918"/>
              <a:gd name="connsiteY4" fmla="*/ 1444623 h 1444642"/>
              <a:gd name="connsiteX5" fmla="*/ 1903 w 2570918"/>
              <a:gd name="connsiteY5" fmla="*/ 904292 h 1444642"/>
              <a:gd name="connsiteX0" fmla="*/ 1903 w 2570923"/>
              <a:gd name="connsiteY0" fmla="*/ 832555 h 1372905"/>
              <a:gd name="connsiteX1" fmla="*/ 508148 w 2570923"/>
              <a:gd name="connsiteY1" fmla="*/ 488272 h 1372905"/>
              <a:gd name="connsiteX2" fmla="*/ 1346753 w 2570923"/>
              <a:gd name="connsiteY2" fmla="*/ 1204 h 1372905"/>
              <a:gd name="connsiteX3" fmla="*/ 2570383 w 2570923"/>
              <a:gd name="connsiteY3" fmla="*/ 628018 h 1372905"/>
              <a:gd name="connsiteX4" fmla="*/ 733481 w 2570923"/>
              <a:gd name="connsiteY4" fmla="*/ 1372886 h 1372905"/>
              <a:gd name="connsiteX5" fmla="*/ 1903 w 2570923"/>
              <a:gd name="connsiteY5" fmla="*/ 832555 h 1372905"/>
              <a:gd name="connsiteX0" fmla="*/ 1903 w 2570917"/>
              <a:gd name="connsiteY0" fmla="*/ 900190 h 1440540"/>
              <a:gd name="connsiteX1" fmla="*/ 508148 w 2570917"/>
              <a:gd name="connsiteY1" fmla="*/ 555907 h 1440540"/>
              <a:gd name="connsiteX2" fmla="*/ 1338073 w 2570917"/>
              <a:gd name="connsiteY2" fmla="*/ 1003 h 1440540"/>
              <a:gd name="connsiteX3" fmla="*/ 2570383 w 2570917"/>
              <a:gd name="connsiteY3" fmla="*/ 695653 h 1440540"/>
              <a:gd name="connsiteX4" fmla="*/ 733481 w 2570917"/>
              <a:gd name="connsiteY4" fmla="*/ 1440521 h 1440540"/>
              <a:gd name="connsiteX5" fmla="*/ 1903 w 2570917"/>
              <a:gd name="connsiteY5" fmla="*/ 900190 h 1440540"/>
              <a:gd name="connsiteX0" fmla="*/ 1903 w 2571076"/>
              <a:gd name="connsiteY0" fmla="*/ 899234 h 1439584"/>
              <a:gd name="connsiteX1" fmla="*/ 508148 w 2571076"/>
              <a:gd name="connsiteY1" fmla="*/ 554951 h 1439584"/>
              <a:gd name="connsiteX2" fmla="*/ 1338073 w 2571076"/>
              <a:gd name="connsiteY2" fmla="*/ 47 h 1439584"/>
              <a:gd name="connsiteX3" fmla="*/ 2570383 w 2571076"/>
              <a:gd name="connsiteY3" fmla="*/ 694697 h 1439584"/>
              <a:gd name="connsiteX4" fmla="*/ 733481 w 2571076"/>
              <a:gd name="connsiteY4" fmla="*/ 1439565 h 1439584"/>
              <a:gd name="connsiteX5" fmla="*/ 1903 w 2571076"/>
              <a:gd name="connsiteY5" fmla="*/ 899234 h 1439584"/>
              <a:gd name="connsiteX0" fmla="*/ 2452 w 2571468"/>
              <a:gd name="connsiteY0" fmla="*/ 900190 h 1440540"/>
              <a:gd name="connsiteX1" fmla="*/ 482656 w 2571468"/>
              <a:gd name="connsiteY1" fmla="*/ 555907 h 1440540"/>
              <a:gd name="connsiteX2" fmla="*/ 1338622 w 2571468"/>
              <a:gd name="connsiteY2" fmla="*/ 1003 h 1440540"/>
              <a:gd name="connsiteX3" fmla="*/ 2570932 w 2571468"/>
              <a:gd name="connsiteY3" fmla="*/ 695653 h 1440540"/>
              <a:gd name="connsiteX4" fmla="*/ 734030 w 2571468"/>
              <a:gd name="connsiteY4" fmla="*/ 1440521 h 1440540"/>
              <a:gd name="connsiteX5" fmla="*/ 2452 w 2571468"/>
              <a:gd name="connsiteY5" fmla="*/ 900190 h 1440540"/>
              <a:gd name="connsiteX0" fmla="*/ 2452 w 2571468"/>
              <a:gd name="connsiteY0" fmla="*/ 901533 h 1441883"/>
              <a:gd name="connsiteX1" fmla="*/ 482656 w 2571468"/>
              <a:gd name="connsiteY1" fmla="*/ 557250 h 1441883"/>
              <a:gd name="connsiteX2" fmla="*/ 1338622 w 2571468"/>
              <a:gd name="connsiteY2" fmla="*/ 2346 h 1441883"/>
              <a:gd name="connsiteX3" fmla="*/ 2570932 w 2571468"/>
              <a:gd name="connsiteY3" fmla="*/ 696996 h 1441883"/>
              <a:gd name="connsiteX4" fmla="*/ 734030 w 2571468"/>
              <a:gd name="connsiteY4" fmla="*/ 1441864 h 1441883"/>
              <a:gd name="connsiteX5" fmla="*/ 2452 w 2571468"/>
              <a:gd name="connsiteY5" fmla="*/ 901533 h 1441883"/>
              <a:gd name="connsiteX0" fmla="*/ 2452 w 2571332"/>
              <a:gd name="connsiteY0" fmla="*/ 889367 h 1429717"/>
              <a:gd name="connsiteX1" fmla="*/ 482656 w 2571332"/>
              <a:gd name="connsiteY1" fmla="*/ 545084 h 1429717"/>
              <a:gd name="connsiteX2" fmla="*/ 1026122 w 2571332"/>
              <a:gd name="connsiteY2" fmla="*/ 2514 h 1429717"/>
              <a:gd name="connsiteX3" fmla="*/ 2570932 w 2571332"/>
              <a:gd name="connsiteY3" fmla="*/ 684830 h 1429717"/>
              <a:gd name="connsiteX4" fmla="*/ 734030 w 2571332"/>
              <a:gd name="connsiteY4" fmla="*/ 1429698 h 1429717"/>
              <a:gd name="connsiteX5" fmla="*/ 2452 w 2571332"/>
              <a:gd name="connsiteY5" fmla="*/ 889367 h 1429717"/>
              <a:gd name="connsiteX0" fmla="*/ 2452 w 2571435"/>
              <a:gd name="connsiteY0" fmla="*/ 887686 h 1428036"/>
              <a:gd name="connsiteX1" fmla="*/ 482656 w 2571435"/>
              <a:gd name="connsiteY1" fmla="*/ 543403 h 1428036"/>
              <a:gd name="connsiteX2" fmla="*/ 1026122 w 2571435"/>
              <a:gd name="connsiteY2" fmla="*/ 833 h 1428036"/>
              <a:gd name="connsiteX3" fmla="*/ 2570932 w 2571435"/>
              <a:gd name="connsiteY3" fmla="*/ 683149 h 1428036"/>
              <a:gd name="connsiteX4" fmla="*/ 734030 w 2571435"/>
              <a:gd name="connsiteY4" fmla="*/ 1428017 h 1428036"/>
              <a:gd name="connsiteX5" fmla="*/ 2452 w 2571435"/>
              <a:gd name="connsiteY5" fmla="*/ 887686 h 1428036"/>
              <a:gd name="connsiteX0" fmla="*/ 2110 w 2657899"/>
              <a:gd name="connsiteY0" fmla="*/ 893853 h 1430084"/>
              <a:gd name="connsiteX1" fmla="*/ 569120 w 2657899"/>
              <a:gd name="connsiteY1" fmla="*/ 543403 h 1430084"/>
              <a:gd name="connsiteX2" fmla="*/ 1112586 w 2657899"/>
              <a:gd name="connsiteY2" fmla="*/ 833 h 1430084"/>
              <a:gd name="connsiteX3" fmla="*/ 2657396 w 2657899"/>
              <a:gd name="connsiteY3" fmla="*/ 683149 h 1430084"/>
              <a:gd name="connsiteX4" fmla="*/ 820494 w 2657899"/>
              <a:gd name="connsiteY4" fmla="*/ 1428017 h 1430084"/>
              <a:gd name="connsiteX5" fmla="*/ 2110 w 2657899"/>
              <a:gd name="connsiteY5" fmla="*/ 893853 h 1430084"/>
              <a:gd name="connsiteX0" fmla="*/ 760 w 2656549"/>
              <a:gd name="connsiteY0" fmla="*/ 893853 h 1430844"/>
              <a:gd name="connsiteX1" fmla="*/ 567770 w 2656549"/>
              <a:gd name="connsiteY1" fmla="*/ 543403 h 1430844"/>
              <a:gd name="connsiteX2" fmla="*/ 1111236 w 2656549"/>
              <a:gd name="connsiteY2" fmla="*/ 833 h 1430844"/>
              <a:gd name="connsiteX3" fmla="*/ 2656046 w 2656549"/>
              <a:gd name="connsiteY3" fmla="*/ 683149 h 1430844"/>
              <a:gd name="connsiteX4" fmla="*/ 819144 w 2656549"/>
              <a:gd name="connsiteY4" fmla="*/ 1428017 h 1430844"/>
              <a:gd name="connsiteX5" fmla="*/ 760 w 2656549"/>
              <a:gd name="connsiteY5" fmla="*/ 893853 h 14308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56549" h="1430844">
                <a:moveTo>
                  <a:pt x="760" y="893853"/>
                </a:moveTo>
                <a:cubicBezTo>
                  <a:pt x="-23775" y="623078"/>
                  <a:pt x="554331" y="769843"/>
                  <a:pt x="567770" y="543403"/>
                </a:cubicBezTo>
                <a:cubicBezTo>
                  <a:pt x="585550" y="112835"/>
                  <a:pt x="511454" y="14544"/>
                  <a:pt x="1111236" y="833"/>
                </a:cubicBezTo>
                <a:cubicBezTo>
                  <a:pt x="1711018" y="-12878"/>
                  <a:pt x="2681827" y="139788"/>
                  <a:pt x="2656046" y="683149"/>
                </a:cubicBezTo>
                <a:cubicBezTo>
                  <a:pt x="2630004" y="1098706"/>
                  <a:pt x="1261692" y="1392900"/>
                  <a:pt x="819144" y="1428017"/>
                </a:cubicBezTo>
                <a:cubicBezTo>
                  <a:pt x="376596" y="1463134"/>
                  <a:pt x="25295" y="1164628"/>
                  <a:pt x="760" y="893853"/>
                </a:cubicBezTo>
                <a:close/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5" name="テキスト ボックス 194"/>
          <p:cNvSpPr txBox="1"/>
          <p:nvPr/>
        </p:nvSpPr>
        <p:spPr>
          <a:xfrm>
            <a:off x="5949608" y="2924944"/>
            <a:ext cx="2949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1  1  0  0  0  0  1  0  0  1  0  0  0</a:t>
            </a:r>
            <a:endParaRPr kumimoji="1" lang="ja-JP" altLang="en-US" dirty="0"/>
          </a:p>
        </p:txBody>
      </p:sp>
      <p:sp>
        <p:nvSpPr>
          <p:cNvPr id="196" name="テキスト ボックス 195"/>
          <p:cNvSpPr txBox="1"/>
          <p:nvPr/>
        </p:nvSpPr>
        <p:spPr>
          <a:xfrm>
            <a:off x="5940152" y="4725144"/>
            <a:ext cx="2949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1  1  0  0  0  0  1  0  0  1  0  0  0</a:t>
            </a:r>
            <a:endParaRPr kumimoji="1" lang="ja-JP" altLang="en-US" dirty="0"/>
          </a:p>
        </p:txBody>
      </p:sp>
      <p:sp>
        <p:nvSpPr>
          <p:cNvPr id="197" name="テキスト ボックス 196"/>
          <p:cNvSpPr txBox="1"/>
          <p:nvPr/>
        </p:nvSpPr>
        <p:spPr>
          <a:xfrm>
            <a:off x="5961778" y="6453336"/>
            <a:ext cx="1634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1  1  0  0  0  0  0 </a:t>
            </a:r>
            <a:endParaRPr kumimoji="1" lang="ja-JP" altLang="en-US" dirty="0"/>
          </a:p>
        </p:txBody>
      </p:sp>
      <p:cxnSp>
        <p:nvCxnSpPr>
          <p:cNvPr id="179" name="直線コネクタ 178"/>
          <p:cNvCxnSpPr>
            <a:stCxn id="12" idx="2"/>
            <a:endCxn id="14" idx="0"/>
          </p:cNvCxnSpPr>
          <p:nvPr/>
        </p:nvCxnSpPr>
        <p:spPr>
          <a:xfrm flipH="1">
            <a:off x="1203028" y="2639235"/>
            <a:ext cx="3090" cy="75080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線コネクタ 179"/>
          <p:cNvCxnSpPr>
            <a:stCxn id="53" idx="3"/>
            <a:endCxn id="17" idx="1"/>
          </p:cNvCxnSpPr>
          <p:nvPr/>
        </p:nvCxnSpPr>
        <p:spPr>
          <a:xfrm>
            <a:off x="2937428" y="3030666"/>
            <a:ext cx="47295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線コネクタ 180"/>
          <p:cNvCxnSpPr/>
          <p:nvPr/>
        </p:nvCxnSpPr>
        <p:spPr>
          <a:xfrm>
            <a:off x="2937428" y="4373530"/>
            <a:ext cx="47295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線コネクタ 181"/>
          <p:cNvCxnSpPr/>
          <p:nvPr/>
        </p:nvCxnSpPr>
        <p:spPr>
          <a:xfrm>
            <a:off x="2135681" y="4373530"/>
            <a:ext cx="38605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線コネクタ 182"/>
          <p:cNvCxnSpPr>
            <a:stCxn id="156" idx="0"/>
            <a:endCxn id="171" idx="2"/>
          </p:cNvCxnSpPr>
          <p:nvPr/>
        </p:nvCxnSpPr>
        <p:spPr>
          <a:xfrm flipV="1">
            <a:off x="6487019" y="2202508"/>
            <a:ext cx="0" cy="198544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線コネクタ 183"/>
          <p:cNvCxnSpPr>
            <a:stCxn id="128" idx="0"/>
            <a:endCxn id="143" idx="2"/>
          </p:cNvCxnSpPr>
          <p:nvPr/>
        </p:nvCxnSpPr>
        <p:spPr>
          <a:xfrm flipV="1">
            <a:off x="6526658" y="3976437"/>
            <a:ext cx="1600" cy="198544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直線コネクタ 184"/>
          <p:cNvCxnSpPr>
            <a:stCxn id="191" idx="0"/>
            <a:endCxn id="113" idx="2"/>
          </p:cNvCxnSpPr>
          <p:nvPr/>
        </p:nvCxnSpPr>
        <p:spPr>
          <a:xfrm flipV="1">
            <a:off x="6554405" y="5759267"/>
            <a:ext cx="1600" cy="183757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直線コネクタ 185"/>
          <p:cNvCxnSpPr>
            <a:stCxn id="163" idx="3"/>
            <a:endCxn id="166" idx="1"/>
          </p:cNvCxnSpPr>
          <p:nvPr/>
        </p:nvCxnSpPr>
        <p:spPr>
          <a:xfrm>
            <a:off x="7443211" y="2124292"/>
            <a:ext cx="24484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線コネクタ 186"/>
          <p:cNvCxnSpPr/>
          <p:nvPr/>
        </p:nvCxnSpPr>
        <p:spPr>
          <a:xfrm>
            <a:off x="7443211" y="2822999"/>
            <a:ext cx="24484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直線コネクタ 193"/>
          <p:cNvCxnSpPr/>
          <p:nvPr/>
        </p:nvCxnSpPr>
        <p:spPr>
          <a:xfrm>
            <a:off x="7028153" y="2822999"/>
            <a:ext cx="19985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直線コネクタ 197"/>
          <p:cNvCxnSpPr>
            <a:stCxn id="148" idx="3"/>
            <a:endCxn id="138" idx="1"/>
          </p:cNvCxnSpPr>
          <p:nvPr/>
        </p:nvCxnSpPr>
        <p:spPr>
          <a:xfrm>
            <a:off x="7426140" y="3898221"/>
            <a:ext cx="24324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直線コネクタ 198"/>
          <p:cNvCxnSpPr/>
          <p:nvPr/>
        </p:nvCxnSpPr>
        <p:spPr>
          <a:xfrm>
            <a:off x="7424541" y="4596929"/>
            <a:ext cx="24484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線コネクタ 199"/>
          <p:cNvCxnSpPr/>
          <p:nvPr/>
        </p:nvCxnSpPr>
        <p:spPr>
          <a:xfrm>
            <a:off x="7009484" y="4596929"/>
            <a:ext cx="19985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線コネクタ 200"/>
          <p:cNvCxnSpPr/>
          <p:nvPr/>
        </p:nvCxnSpPr>
        <p:spPr>
          <a:xfrm>
            <a:off x="7452288" y="6372364"/>
            <a:ext cx="24484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線コネクタ 201"/>
          <p:cNvCxnSpPr/>
          <p:nvPr/>
        </p:nvCxnSpPr>
        <p:spPr>
          <a:xfrm>
            <a:off x="7037231" y="6372364"/>
            <a:ext cx="19985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線コネクタ 202"/>
          <p:cNvCxnSpPr>
            <a:stCxn id="118" idx="3"/>
            <a:endCxn id="192" idx="1"/>
          </p:cNvCxnSpPr>
          <p:nvPr/>
        </p:nvCxnSpPr>
        <p:spPr>
          <a:xfrm>
            <a:off x="7453887" y="5681051"/>
            <a:ext cx="24324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スライド番号プレースホルダー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2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296107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44444E-6 L -2.22222E-6 0.1507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2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33333E-6 L 0.16527 0.0044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64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1" animBg="1"/>
      <p:bldP spid="82" grpId="0" animBg="1"/>
      <p:bldP spid="120" grpId="0" animBg="1"/>
      <p:bldP spid="150" grpId="0" animBg="1"/>
      <p:bldP spid="178" grpId="0" animBg="1"/>
      <p:bldP spid="195" grpId="0"/>
      <p:bldP spid="196" grpId="0"/>
      <p:bldP spid="19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正方形/長方形 36"/>
          <p:cNvSpPr/>
          <p:nvPr/>
        </p:nvSpPr>
        <p:spPr>
          <a:xfrm>
            <a:off x="452017" y="1973600"/>
            <a:ext cx="2126619" cy="1455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Merge messages(1/3)</a:t>
            </a:r>
            <a:endParaRPr kumimoji="1" lang="ja-JP" altLang="en-US" dirty="0"/>
          </a:p>
        </p:txBody>
      </p:sp>
      <p:sp>
        <p:nvSpPr>
          <p:cNvPr id="4" name="正方形/長方形 3"/>
          <p:cNvSpPr/>
          <p:nvPr/>
        </p:nvSpPr>
        <p:spPr>
          <a:xfrm>
            <a:off x="1009067" y="2714030"/>
            <a:ext cx="236723" cy="238121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" name="正方形/長方形 4"/>
          <p:cNvSpPr/>
          <p:nvPr/>
        </p:nvSpPr>
        <p:spPr>
          <a:xfrm>
            <a:off x="1419909" y="2714030"/>
            <a:ext cx="236723" cy="238121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" name="正方形/長方形 5"/>
          <p:cNvSpPr/>
          <p:nvPr/>
        </p:nvSpPr>
        <p:spPr>
          <a:xfrm>
            <a:off x="1816264" y="30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1009067" y="30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" name="正方形/長方形 7"/>
          <p:cNvSpPr/>
          <p:nvPr/>
        </p:nvSpPr>
        <p:spPr>
          <a:xfrm>
            <a:off x="1419909" y="30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" name="正方形/長方形 8"/>
          <p:cNvSpPr/>
          <p:nvPr/>
        </p:nvSpPr>
        <p:spPr>
          <a:xfrm>
            <a:off x="611560" y="2714030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直線コネクタ 9"/>
          <p:cNvCxnSpPr>
            <a:stCxn id="4" idx="3"/>
            <a:endCxn id="5" idx="1"/>
          </p:cNvCxnSpPr>
          <p:nvPr/>
        </p:nvCxnSpPr>
        <p:spPr>
          <a:xfrm>
            <a:off x="1245790" y="2833091"/>
            <a:ext cx="174119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コネクタ 10"/>
          <p:cNvCxnSpPr>
            <a:stCxn id="4" idx="1"/>
            <a:endCxn id="9" idx="3"/>
          </p:cNvCxnSpPr>
          <p:nvPr/>
        </p:nvCxnSpPr>
        <p:spPr>
          <a:xfrm flipH="1">
            <a:off x="848283" y="2833091"/>
            <a:ext cx="16078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>
            <a:stCxn id="18" idx="2"/>
            <a:endCxn id="6" idx="0"/>
          </p:cNvCxnSpPr>
          <p:nvPr/>
        </p:nvCxnSpPr>
        <p:spPr>
          <a:xfrm>
            <a:off x="1934626" y="2952151"/>
            <a:ext cx="0" cy="11712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コネクタ 12"/>
          <p:cNvCxnSpPr>
            <a:stCxn id="4" idx="0"/>
            <a:endCxn id="23" idx="2"/>
          </p:cNvCxnSpPr>
          <p:nvPr/>
        </p:nvCxnSpPr>
        <p:spPr>
          <a:xfrm flipV="1">
            <a:off x="1127429" y="2607397"/>
            <a:ext cx="1760" cy="106633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コネクタ 13"/>
          <p:cNvCxnSpPr>
            <a:stCxn id="4" idx="2"/>
            <a:endCxn id="7" idx="0"/>
          </p:cNvCxnSpPr>
          <p:nvPr/>
        </p:nvCxnSpPr>
        <p:spPr>
          <a:xfrm>
            <a:off x="1127429" y="2952151"/>
            <a:ext cx="0" cy="117125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コネクタ 14"/>
          <p:cNvCxnSpPr>
            <a:stCxn id="5" idx="2"/>
            <a:endCxn id="8" idx="0"/>
          </p:cNvCxnSpPr>
          <p:nvPr/>
        </p:nvCxnSpPr>
        <p:spPr>
          <a:xfrm>
            <a:off x="1538271" y="2952151"/>
            <a:ext cx="0" cy="11712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正方形/長方形 15"/>
          <p:cNvSpPr/>
          <p:nvPr/>
        </p:nvSpPr>
        <p:spPr>
          <a:xfrm>
            <a:off x="1419909" y="23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cxnSp>
        <p:nvCxnSpPr>
          <p:cNvPr id="17" name="直線コネクタ 16"/>
          <p:cNvCxnSpPr>
            <a:stCxn id="16" idx="2"/>
            <a:endCxn id="5" idx="0"/>
          </p:cNvCxnSpPr>
          <p:nvPr/>
        </p:nvCxnSpPr>
        <p:spPr>
          <a:xfrm>
            <a:off x="1538271" y="2607396"/>
            <a:ext cx="0" cy="10746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正方形/長方形 17"/>
          <p:cNvSpPr/>
          <p:nvPr/>
        </p:nvSpPr>
        <p:spPr>
          <a:xfrm>
            <a:off x="1816264" y="2714030"/>
            <a:ext cx="236723" cy="238121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9" name="正方形/長方形 18"/>
          <p:cNvSpPr/>
          <p:nvPr/>
        </p:nvSpPr>
        <p:spPr>
          <a:xfrm>
            <a:off x="1816264" y="23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20" name="直線コネクタ 19"/>
          <p:cNvCxnSpPr>
            <a:stCxn id="19" idx="2"/>
            <a:endCxn id="18" idx="0"/>
          </p:cNvCxnSpPr>
          <p:nvPr/>
        </p:nvCxnSpPr>
        <p:spPr>
          <a:xfrm>
            <a:off x="1934626" y="2607396"/>
            <a:ext cx="0" cy="10746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/>
          <p:cNvCxnSpPr>
            <a:stCxn id="18" idx="3"/>
            <a:endCxn id="30" idx="1"/>
          </p:cNvCxnSpPr>
          <p:nvPr/>
        </p:nvCxnSpPr>
        <p:spPr>
          <a:xfrm>
            <a:off x="2052987" y="2833091"/>
            <a:ext cx="12331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コネクタ 21"/>
          <p:cNvCxnSpPr>
            <a:stCxn id="5" idx="3"/>
            <a:endCxn id="18" idx="1"/>
          </p:cNvCxnSpPr>
          <p:nvPr/>
        </p:nvCxnSpPr>
        <p:spPr>
          <a:xfrm>
            <a:off x="1656632" y="2833091"/>
            <a:ext cx="15963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正方形/長方形 22"/>
          <p:cNvSpPr/>
          <p:nvPr/>
        </p:nvSpPr>
        <p:spPr>
          <a:xfrm>
            <a:off x="1010827" y="2369276"/>
            <a:ext cx="236723" cy="238121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24" name="正方形/長方形 23"/>
          <p:cNvSpPr/>
          <p:nvPr/>
        </p:nvSpPr>
        <p:spPr>
          <a:xfrm>
            <a:off x="613320" y="23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25" name="正方形/長方形 24"/>
          <p:cNvSpPr/>
          <p:nvPr/>
        </p:nvSpPr>
        <p:spPr>
          <a:xfrm>
            <a:off x="1009067" y="204636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26" name="直線コネクタ 25"/>
          <p:cNvCxnSpPr>
            <a:stCxn id="25" idx="2"/>
            <a:endCxn id="23" idx="0"/>
          </p:cNvCxnSpPr>
          <p:nvPr/>
        </p:nvCxnSpPr>
        <p:spPr>
          <a:xfrm>
            <a:off x="1127429" y="2284486"/>
            <a:ext cx="1760" cy="8544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コネクタ 26"/>
          <p:cNvCxnSpPr>
            <a:stCxn id="23" idx="3"/>
            <a:endCxn id="29" idx="1"/>
          </p:cNvCxnSpPr>
          <p:nvPr/>
        </p:nvCxnSpPr>
        <p:spPr>
          <a:xfrm>
            <a:off x="1247550" y="2488337"/>
            <a:ext cx="17411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コネクタ 27"/>
          <p:cNvCxnSpPr>
            <a:stCxn id="23" idx="1"/>
            <a:endCxn id="24" idx="3"/>
          </p:cNvCxnSpPr>
          <p:nvPr/>
        </p:nvCxnSpPr>
        <p:spPr>
          <a:xfrm flipH="1">
            <a:off x="850043" y="2488337"/>
            <a:ext cx="16078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正方形/長方形 28"/>
          <p:cNvSpPr/>
          <p:nvPr/>
        </p:nvSpPr>
        <p:spPr>
          <a:xfrm>
            <a:off x="1421668" y="23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30" name="正方形/長方形 29"/>
          <p:cNvSpPr/>
          <p:nvPr/>
        </p:nvSpPr>
        <p:spPr>
          <a:xfrm>
            <a:off x="2176304" y="2714030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1" name="直線コネクタ 30"/>
          <p:cNvCxnSpPr>
            <a:stCxn id="9" idx="0"/>
            <a:endCxn id="24" idx="2"/>
          </p:cNvCxnSpPr>
          <p:nvPr/>
        </p:nvCxnSpPr>
        <p:spPr>
          <a:xfrm flipV="1">
            <a:off x="729922" y="2607396"/>
            <a:ext cx="1760" cy="10746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コネクタ 31"/>
          <p:cNvCxnSpPr>
            <a:stCxn id="29" idx="3"/>
            <a:endCxn id="19" idx="1"/>
          </p:cNvCxnSpPr>
          <p:nvPr/>
        </p:nvCxnSpPr>
        <p:spPr>
          <a:xfrm>
            <a:off x="1658391" y="2488337"/>
            <a:ext cx="15787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コネクタ 32"/>
          <p:cNvCxnSpPr>
            <a:stCxn id="8" idx="3"/>
            <a:endCxn id="6" idx="1"/>
          </p:cNvCxnSpPr>
          <p:nvPr/>
        </p:nvCxnSpPr>
        <p:spPr>
          <a:xfrm>
            <a:off x="1656632" y="3188337"/>
            <a:ext cx="15963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コネクタ 33"/>
          <p:cNvCxnSpPr>
            <a:stCxn id="7" idx="3"/>
            <a:endCxn id="8" idx="1"/>
          </p:cNvCxnSpPr>
          <p:nvPr/>
        </p:nvCxnSpPr>
        <p:spPr>
          <a:xfrm>
            <a:off x="1245790" y="3188337"/>
            <a:ext cx="17411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正方形/長方形 38"/>
          <p:cNvSpPr/>
          <p:nvPr/>
        </p:nvSpPr>
        <p:spPr>
          <a:xfrm>
            <a:off x="3565426" y="1987357"/>
            <a:ext cx="308861" cy="314680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40" name="正方形/長方形 39"/>
          <p:cNvSpPr/>
          <p:nvPr/>
        </p:nvSpPr>
        <p:spPr>
          <a:xfrm>
            <a:off x="4947392" y="1983271"/>
            <a:ext cx="308861" cy="31468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41" name="正方形/長方形 40"/>
          <p:cNvSpPr/>
          <p:nvPr/>
        </p:nvSpPr>
        <p:spPr>
          <a:xfrm>
            <a:off x="6329358" y="1983271"/>
            <a:ext cx="308861" cy="31468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42" name="正方形/長方形 41"/>
          <p:cNvSpPr/>
          <p:nvPr/>
        </p:nvSpPr>
        <p:spPr>
          <a:xfrm>
            <a:off x="7711323" y="1983271"/>
            <a:ext cx="308861" cy="314680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47" name="直線コネクタ 46"/>
          <p:cNvCxnSpPr/>
          <p:nvPr/>
        </p:nvCxnSpPr>
        <p:spPr>
          <a:xfrm>
            <a:off x="3712816" y="2657676"/>
            <a:ext cx="0" cy="1440000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コネクタ 51"/>
          <p:cNvCxnSpPr/>
          <p:nvPr/>
        </p:nvCxnSpPr>
        <p:spPr>
          <a:xfrm>
            <a:off x="5103333" y="2657676"/>
            <a:ext cx="0" cy="1440000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コネクタ 52"/>
          <p:cNvCxnSpPr/>
          <p:nvPr/>
        </p:nvCxnSpPr>
        <p:spPr>
          <a:xfrm>
            <a:off x="6493850" y="2657676"/>
            <a:ext cx="0" cy="1440000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コネクタ 53"/>
          <p:cNvCxnSpPr/>
          <p:nvPr/>
        </p:nvCxnSpPr>
        <p:spPr>
          <a:xfrm>
            <a:off x="7884368" y="2657676"/>
            <a:ext cx="0" cy="1440000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正方形/長方形 54"/>
          <p:cNvSpPr/>
          <p:nvPr/>
        </p:nvSpPr>
        <p:spPr>
          <a:xfrm>
            <a:off x="3558515" y="4499882"/>
            <a:ext cx="308861" cy="314680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56" name="正方形/長方形 55"/>
          <p:cNvSpPr/>
          <p:nvPr/>
        </p:nvSpPr>
        <p:spPr>
          <a:xfrm>
            <a:off x="4940481" y="4495796"/>
            <a:ext cx="308861" cy="31468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7" name="正方形/長方形 56"/>
          <p:cNvSpPr/>
          <p:nvPr/>
        </p:nvSpPr>
        <p:spPr>
          <a:xfrm>
            <a:off x="6322447" y="4495796"/>
            <a:ext cx="308861" cy="31468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8" name="正方形/長方形 57"/>
          <p:cNvSpPr/>
          <p:nvPr/>
        </p:nvSpPr>
        <p:spPr>
          <a:xfrm>
            <a:off x="7704412" y="4495796"/>
            <a:ext cx="308861" cy="314680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9" name="正方形/長方形 58"/>
          <p:cNvSpPr/>
          <p:nvPr/>
        </p:nvSpPr>
        <p:spPr>
          <a:xfrm>
            <a:off x="3749562" y="5130544"/>
            <a:ext cx="308861" cy="31468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0" name="正方形/長方形 59"/>
          <p:cNvSpPr/>
          <p:nvPr/>
        </p:nvSpPr>
        <p:spPr>
          <a:xfrm>
            <a:off x="3440701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1" name="正方形/長方形 60"/>
          <p:cNvSpPr/>
          <p:nvPr/>
        </p:nvSpPr>
        <p:spPr>
          <a:xfrm>
            <a:off x="3131840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2" name="正方形/長方形 61"/>
          <p:cNvSpPr/>
          <p:nvPr/>
        </p:nvSpPr>
        <p:spPr>
          <a:xfrm>
            <a:off x="4058423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7" name="正方形/長方形 66"/>
          <p:cNvSpPr/>
          <p:nvPr/>
        </p:nvSpPr>
        <p:spPr>
          <a:xfrm>
            <a:off x="4796983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8" name="正方形/長方形 67"/>
          <p:cNvSpPr/>
          <p:nvPr/>
        </p:nvSpPr>
        <p:spPr>
          <a:xfrm>
            <a:off x="4488122" y="5130544"/>
            <a:ext cx="308861" cy="314680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9" name="正方形/長方形 68"/>
          <p:cNvSpPr/>
          <p:nvPr/>
        </p:nvSpPr>
        <p:spPr>
          <a:xfrm>
            <a:off x="5414705" y="5130544"/>
            <a:ext cx="308861" cy="31468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0" name="正方形/長方形 69"/>
          <p:cNvSpPr/>
          <p:nvPr/>
        </p:nvSpPr>
        <p:spPr>
          <a:xfrm>
            <a:off x="5105844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1" name="正方形/長方形 70"/>
          <p:cNvSpPr/>
          <p:nvPr/>
        </p:nvSpPr>
        <p:spPr>
          <a:xfrm>
            <a:off x="6168016" y="5130544"/>
            <a:ext cx="308861" cy="31468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2" name="正方形/長方形 71"/>
          <p:cNvSpPr/>
          <p:nvPr/>
        </p:nvSpPr>
        <p:spPr>
          <a:xfrm>
            <a:off x="5859155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3" name="正方形/長方形 72"/>
          <p:cNvSpPr/>
          <p:nvPr/>
        </p:nvSpPr>
        <p:spPr>
          <a:xfrm>
            <a:off x="6785738" y="5130544"/>
            <a:ext cx="308861" cy="314680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4" name="正方形/長方形 73"/>
          <p:cNvSpPr/>
          <p:nvPr/>
        </p:nvSpPr>
        <p:spPr>
          <a:xfrm>
            <a:off x="6476877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5" name="正方形/長方形 74"/>
          <p:cNvSpPr/>
          <p:nvPr/>
        </p:nvSpPr>
        <p:spPr>
          <a:xfrm>
            <a:off x="7897560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6" name="正方形/長方形 75"/>
          <p:cNvSpPr/>
          <p:nvPr/>
        </p:nvSpPr>
        <p:spPr>
          <a:xfrm>
            <a:off x="7588699" y="5130544"/>
            <a:ext cx="308861" cy="31468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7" name="正方形/長方形 76"/>
          <p:cNvSpPr/>
          <p:nvPr/>
        </p:nvSpPr>
        <p:spPr>
          <a:xfrm>
            <a:off x="7279838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8" name="正方形/長方形 77"/>
          <p:cNvSpPr/>
          <p:nvPr/>
        </p:nvSpPr>
        <p:spPr>
          <a:xfrm>
            <a:off x="8206421" y="5130544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79" name="直線コネクタ 78"/>
          <p:cNvCxnSpPr>
            <a:stCxn id="61" idx="0"/>
            <a:endCxn id="55" idx="2"/>
          </p:cNvCxnSpPr>
          <p:nvPr/>
        </p:nvCxnSpPr>
        <p:spPr>
          <a:xfrm flipV="1">
            <a:off x="3286271" y="4814562"/>
            <a:ext cx="426675" cy="315982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コネクタ 85"/>
          <p:cNvCxnSpPr>
            <a:stCxn id="60" idx="0"/>
            <a:endCxn id="55" idx="2"/>
          </p:cNvCxnSpPr>
          <p:nvPr/>
        </p:nvCxnSpPr>
        <p:spPr>
          <a:xfrm flipV="1">
            <a:off x="3595132" y="4814562"/>
            <a:ext cx="117814" cy="315982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コネクタ 88"/>
          <p:cNvCxnSpPr>
            <a:stCxn id="59" idx="0"/>
            <a:endCxn id="55" idx="2"/>
          </p:cNvCxnSpPr>
          <p:nvPr/>
        </p:nvCxnSpPr>
        <p:spPr>
          <a:xfrm flipH="1" flipV="1">
            <a:off x="3712946" y="4814562"/>
            <a:ext cx="191047" cy="315982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コネクタ 91"/>
          <p:cNvCxnSpPr>
            <a:stCxn id="62" idx="0"/>
            <a:endCxn id="55" idx="2"/>
          </p:cNvCxnSpPr>
          <p:nvPr/>
        </p:nvCxnSpPr>
        <p:spPr>
          <a:xfrm flipH="1" flipV="1">
            <a:off x="3712946" y="4814562"/>
            <a:ext cx="499908" cy="315982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コネクタ 94"/>
          <p:cNvCxnSpPr>
            <a:stCxn id="68" idx="0"/>
            <a:endCxn id="56" idx="2"/>
          </p:cNvCxnSpPr>
          <p:nvPr/>
        </p:nvCxnSpPr>
        <p:spPr>
          <a:xfrm flipV="1">
            <a:off x="4642553" y="4810476"/>
            <a:ext cx="452359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コネクタ 97"/>
          <p:cNvCxnSpPr>
            <a:stCxn id="67" idx="0"/>
            <a:endCxn id="56" idx="2"/>
          </p:cNvCxnSpPr>
          <p:nvPr/>
        </p:nvCxnSpPr>
        <p:spPr>
          <a:xfrm flipV="1">
            <a:off x="4951414" y="4810476"/>
            <a:ext cx="143498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コネクタ 100"/>
          <p:cNvCxnSpPr>
            <a:stCxn id="70" idx="0"/>
            <a:endCxn id="56" idx="2"/>
          </p:cNvCxnSpPr>
          <p:nvPr/>
        </p:nvCxnSpPr>
        <p:spPr>
          <a:xfrm flipH="1" flipV="1">
            <a:off x="5094912" y="4810476"/>
            <a:ext cx="165363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コネクタ 103"/>
          <p:cNvCxnSpPr>
            <a:stCxn id="69" idx="0"/>
            <a:endCxn id="56" idx="2"/>
          </p:cNvCxnSpPr>
          <p:nvPr/>
        </p:nvCxnSpPr>
        <p:spPr>
          <a:xfrm flipH="1" flipV="1">
            <a:off x="5094912" y="4810476"/>
            <a:ext cx="474224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コネクタ 106"/>
          <p:cNvCxnSpPr>
            <a:stCxn id="72" idx="0"/>
            <a:endCxn id="57" idx="2"/>
          </p:cNvCxnSpPr>
          <p:nvPr/>
        </p:nvCxnSpPr>
        <p:spPr>
          <a:xfrm flipV="1">
            <a:off x="6013586" y="4810476"/>
            <a:ext cx="463292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コネクタ 109"/>
          <p:cNvCxnSpPr>
            <a:stCxn id="71" idx="0"/>
            <a:endCxn id="57" idx="2"/>
          </p:cNvCxnSpPr>
          <p:nvPr/>
        </p:nvCxnSpPr>
        <p:spPr>
          <a:xfrm flipV="1">
            <a:off x="6322447" y="4810476"/>
            <a:ext cx="154431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線コネクタ 112"/>
          <p:cNvCxnSpPr>
            <a:stCxn id="74" idx="0"/>
            <a:endCxn id="57" idx="2"/>
          </p:cNvCxnSpPr>
          <p:nvPr/>
        </p:nvCxnSpPr>
        <p:spPr>
          <a:xfrm flipH="1" flipV="1">
            <a:off x="6476878" y="4810476"/>
            <a:ext cx="154430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線コネクタ 115"/>
          <p:cNvCxnSpPr>
            <a:stCxn id="73" idx="0"/>
            <a:endCxn id="57" idx="2"/>
          </p:cNvCxnSpPr>
          <p:nvPr/>
        </p:nvCxnSpPr>
        <p:spPr>
          <a:xfrm flipH="1" flipV="1">
            <a:off x="6476878" y="4810476"/>
            <a:ext cx="463291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線コネクタ 118"/>
          <p:cNvCxnSpPr>
            <a:stCxn id="77" idx="0"/>
            <a:endCxn id="58" idx="2"/>
          </p:cNvCxnSpPr>
          <p:nvPr/>
        </p:nvCxnSpPr>
        <p:spPr>
          <a:xfrm flipV="1">
            <a:off x="7434269" y="4810476"/>
            <a:ext cx="424574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線コネクタ 121"/>
          <p:cNvCxnSpPr>
            <a:stCxn id="76" idx="0"/>
            <a:endCxn id="58" idx="2"/>
          </p:cNvCxnSpPr>
          <p:nvPr/>
        </p:nvCxnSpPr>
        <p:spPr>
          <a:xfrm flipV="1">
            <a:off x="7743130" y="4810476"/>
            <a:ext cx="115713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線コネクタ 124"/>
          <p:cNvCxnSpPr>
            <a:stCxn id="75" idx="0"/>
            <a:endCxn id="58" idx="2"/>
          </p:cNvCxnSpPr>
          <p:nvPr/>
        </p:nvCxnSpPr>
        <p:spPr>
          <a:xfrm flipH="1" flipV="1">
            <a:off x="7858843" y="4810476"/>
            <a:ext cx="193148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コネクタ 127"/>
          <p:cNvCxnSpPr>
            <a:stCxn id="78" idx="0"/>
            <a:endCxn id="58" idx="2"/>
          </p:cNvCxnSpPr>
          <p:nvPr/>
        </p:nvCxnSpPr>
        <p:spPr>
          <a:xfrm flipH="1" flipV="1">
            <a:off x="7858843" y="4810476"/>
            <a:ext cx="502009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テキスト ボックス 82"/>
          <p:cNvSpPr txBox="1"/>
          <p:nvPr/>
        </p:nvSpPr>
        <p:spPr>
          <a:xfrm>
            <a:off x="3558515" y="3122731"/>
            <a:ext cx="4551332" cy="369332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ja-JP" dirty="0" smtClean="0"/>
              <a:t>Message size : 1 bit</a:t>
            </a:r>
            <a:endParaRPr kumimoji="1" lang="ja-JP" altLang="en-US" dirty="0"/>
          </a:p>
        </p:txBody>
      </p:sp>
      <p:sp>
        <p:nvSpPr>
          <p:cNvPr id="38" name="スライド番号プレースホルダー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3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91227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正方形/長方形 36"/>
          <p:cNvSpPr/>
          <p:nvPr/>
        </p:nvSpPr>
        <p:spPr>
          <a:xfrm>
            <a:off x="452017" y="1973600"/>
            <a:ext cx="2126619" cy="1455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Merge messages(2/3)</a:t>
            </a:r>
            <a:endParaRPr kumimoji="1" lang="ja-JP" altLang="en-US" dirty="0"/>
          </a:p>
        </p:txBody>
      </p:sp>
      <p:sp>
        <p:nvSpPr>
          <p:cNvPr id="4" name="正方形/長方形 3"/>
          <p:cNvSpPr/>
          <p:nvPr/>
        </p:nvSpPr>
        <p:spPr>
          <a:xfrm>
            <a:off x="1009067" y="2714030"/>
            <a:ext cx="236723" cy="238121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" name="正方形/長方形 4"/>
          <p:cNvSpPr/>
          <p:nvPr/>
        </p:nvSpPr>
        <p:spPr>
          <a:xfrm>
            <a:off x="1419909" y="2714030"/>
            <a:ext cx="236723" cy="238121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" name="正方形/長方形 5"/>
          <p:cNvSpPr/>
          <p:nvPr/>
        </p:nvSpPr>
        <p:spPr>
          <a:xfrm>
            <a:off x="1816264" y="30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1009067" y="30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" name="正方形/長方形 7"/>
          <p:cNvSpPr/>
          <p:nvPr/>
        </p:nvSpPr>
        <p:spPr>
          <a:xfrm>
            <a:off x="1419909" y="30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" name="正方形/長方形 8"/>
          <p:cNvSpPr/>
          <p:nvPr/>
        </p:nvSpPr>
        <p:spPr>
          <a:xfrm>
            <a:off x="611560" y="2714030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直線コネクタ 9"/>
          <p:cNvCxnSpPr>
            <a:stCxn id="4" idx="3"/>
            <a:endCxn id="5" idx="1"/>
          </p:cNvCxnSpPr>
          <p:nvPr/>
        </p:nvCxnSpPr>
        <p:spPr>
          <a:xfrm>
            <a:off x="1245790" y="2833091"/>
            <a:ext cx="174119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コネクタ 10"/>
          <p:cNvCxnSpPr>
            <a:stCxn id="4" idx="1"/>
            <a:endCxn id="9" idx="3"/>
          </p:cNvCxnSpPr>
          <p:nvPr/>
        </p:nvCxnSpPr>
        <p:spPr>
          <a:xfrm flipH="1">
            <a:off x="848283" y="2833091"/>
            <a:ext cx="16078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>
            <a:stCxn id="18" idx="2"/>
            <a:endCxn id="6" idx="0"/>
          </p:cNvCxnSpPr>
          <p:nvPr/>
        </p:nvCxnSpPr>
        <p:spPr>
          <a:xfrm>
            <a:off x="1934626" y="2952151"/>
            <a:ext cx="0" cy="11712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コネクタ 12"/>
          <p:cNvCxnSpPr>
            <a:stCxn id="4" idx="0"/>
            <a:endCxn id="23" idx="2"/>
          </p:cNvCxnSpPr>
          <p:nvPr/>
        </p:nvCxnSpPr>
        <p:spPr>
          <a:xfrm flipV="1">
            <a:off x="1127429" y="2607397"/>
            <a:ext cx="1760" cy="106633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コネクタ 13"/>
          <p:cNvCxnSpPr>
            <a:stCxn id="4" idx="2"/>
            <a:endCxn id="7" idx="0"/>
          </p:cNvCxnSpPr>
          <p:nvPr/>
        </p:nvCxnSpPr>
        <p:spPr>
          <a:xfrm>
            <a:off x="1127429" y="2952151"/>
            <a:ext cx="0" cy="117125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コネクタ 14"/>
          <p:cNvCxnSpPr>
            <a:stCxn id="5" idx="2"/>
            <a:endCxn id="8" idx="0"/>
          </p:cNvCxnSpPr>
          <p:nvPr/>
        </p:nvCxnSpPr>
        <p:spPr>
          <a:xfrm>
            <a:off x="1538271" y="2952151"/>
            <a:ext cx="0" cy="11712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正方形/長方形 15"/>
          <p:cNvSpPr/>
          <p:nvPr/>
        </p:nvSpPr>
        <p:spPr>
          <a:xfrm>
            <a:off x="1419909" y="23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cxnSp>
        <p:nvCxnSpPr>
          <p:cNvPr id="17" name="直線コネクタ 16"/>
          <p:cNvCxnSpPr>
            <a:stCxn id="16" idx="2"/>
            <a:endCxn id="5" idx="0"/>
          </p:cNvCxnSpPr>
          <p:nvPr/>
        </p:nvCxnSpPr>
        <p:spPr>
          <a:xfrm>
            <a:off x="1538271" y="2607396"/>
            <a:ext cx="0" cy="10746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正方形/長方形 17"/>
          <p:cNvSpPr/>
          <p:nvPr/>
        </p:nvSpPr>
        <p:spPr>
          <a:xfrm>
            <a:off x="1816264" y="2714030"/>
            <a:ext cx="236723" cy="238121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9" name="正方形/長方形 18"/>
          <p:cNvSpPr/>
          <p:nvPr/>
        </p:nvSpPr>
        <p:spPr>
          <a:xfrm>
            <a:off x="1816264" y="23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20" name="直線コネクタ 19"/>
          <p:cNvCxnSpPr>
            <a:stCxn id="19" idx="2"/>
            <a:endCxn id="18" idx="0"/>
          </p:cNvCxnSpPr>
          <p:nvPr/>
        </p:nvCxnSpPr>
        <p:spPr>
          <a:xfrm>
            <a:off x="1934626" y="2607396"/>
            <a:ext cx="0" cy="10746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/>
          <p:cNvCxnSpPr>
            <a:stCxn id="18" idx="3"/>
            <a:endCxn id="30" idx="1"/>
          </p:cNvCxnSpPr>
          <p:nvPr/>
        </p:nvCxnSpPr>
        <p:spPr>
          <a:xfrm>
            <a:off x="2052987" y="2833091"/>
            <a:ext cx="12331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コネクタ 21"/>
          <p:cNvCxnSpPr>
            <a:stCxn id="5" idx="3"/>
            <a:endCxn id="18" idx="1"/>
          </p:cNvCxnSpPr>
          <p:nvPr/>
        </p:nvCxnSpPr>
        <p:spPr>
          <a:xfrm>
            <a:off x="1656632" y="2833091"/>
            <a:ext cx="15963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正方形/長方形 22"/>
          <p:cNvSpPr/>
          <p:nvPr/>
        </p:nvSpPr>
        <p:spPr>
          <a:xfrm>
            <a:off x="1010827" y="2369276"/>
            <a:ext cx="236723" cy="238121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24" name="正方形/長方形 23"/>
          <p:cNvSpPr/>
          <p:nvPr/>
        </p:nvSpPr>
        <p:spPr>
          <a:xfrm>
            <a:off x="613320" y="23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25" name="正方形/長方形 24"/>
          <p:cNvSpPr/>
          <p:nvPr/>
        </p:nvSpPr>
        <p:spPr>
          <a:xfrm>
            <a:off x="1009067" y="204636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26" name="直線コネクタ 25"/>
          <p:cNvCxnSpPr>
            <a:stCxn id="25" idx="2"/>
            <a:endCxn id="23" idx="0"/>
          </p:cNvCxnSpPr>
          <p:nvPr/>
        </p:nvCxnSpPr>
        <p:spPr>
          <a:xfrm>
            <a:off x="1127429" y="2284486"/>
            <a:ext cx="1760" cy="8544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コネクタ 26"/>
          <p:cNvCxnSpPr>
            <a:stCxn id="23" idx="3"/>
            <a:endCxn id="29" idx="1"/>
          </p:cNvCxnSpPr>
          <p:nvPr/>
        </p:nvCxnSpPr>
        <p:spPr>
          <a:xfrm>
            <a:off x="1247550" y="2488337"/>
            <a:ext cx="17411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コネクタ 27"/>
          <p:cNvCxnSpPr>
            <a:stCxn id="23" idx="1"/>
            <a:endCxn id="24" idx="3"/>
          </p:cNvCxnSpPr>
          <p:nvPr/>
        </p:nvCxnSpPr>
        <p:spPr>
          <a:xfrm flipH="1">
            <a:off x="850043" y="2488337"/>
            <a:ext cx="16078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正方形/長方形 28"/>
          <p:cNvSpPr/>
          <p:nvPr/>
        </p:nvSpPr>
        <p:spPr>
          <a:xfrm>
            <a:off x="1421668" y="2369276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30" name="正方形/長方形 29"/>
          <p:cNvSpPr/>
          <p:nvPr/>
        </p:nvSpPr>
        <p:spPr>
          <a:xfrm>
            <a:off x="2176304" y="2714030"/>
            <a:ext cx="236723" cy="238121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1" name="直線コネクタ 30"/>
          <p:cNvCxnSpPr>
            <a:stCxn id="9" idx="0"/>
            <a:endCxn id="24" idx="2"/>
          </p:cNvCxnSpPr>
          <p:nvPr/>
        </p:nvCxnSpPr>
        <p:spPr>
          <a:xfrm flipV="1">
            <a:off x="729922" y="2607396"/>
            <a:ext cx="1760" cy="10746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コネクタ 31"/>
          <p:cNvCxnSpPr>
            <a:stCxn id="29" idx="3"/>
            <a:endCxn id="19" idx="1"/>
          </p:cNvCxnSpPr>
          <p:nvPr/>
        </p:nvCxnSpPr>
        <p:spPr>
          <a:xfrm>
            <a:off x="1658391" y="2488337"/>
            <a:ext cx="15787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コネクタ 32"/>
          <p:cNvCxnSpPr>
            <a:stCxn id="8" idx="3"/>
            <a:endCxn id="6" idx="1"/>
          </p:cNvCxnSpPr>
          <p:nvPr/>
        </p:nvCxnSpPr>
        <p:spPr>
          <a:xfrm>
            <a:off x="1656632" y="3188337"/>
            <a:ext cx="15963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コネクタ 33"/>
          <p:cNvCxnSpPr>
            <a:stCxn id="7" idx="3"/>
            <a:endCxn id="8" idx="1"/>
          </p:cNvCxnSpPr>
          <p:nvPr/>
        </p:nvCxnSpPr>
        <p:spPr>
          <a:xfrm>
            <a:off x="1245790" y="3188337"/>
            <a:ext cx="17411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コネクタ 46"/>
          <p:cNvCxnSpPr/>
          <p:nvPr/>
        </p:nvCxnSpPr>
        <p:spPr>
          <a:xfrm flipH="1">
            <a:off x="1736448" y="3421382"/>
            <a:ext cx="1500958" cy="871714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コネクタ 51"/>
          <p:cNvCxnSpPr/>
          <p:nvPr/>
        </p:nvCxnSpPr>
        <p:spPr>
          <a:xfrm flipH="1">
            <a:off x="3749562" y="3356992"/>
            <a:ext cx="1353771" cy="936104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コネクタ 52"/>
          <p:cNvCxnSpPr/>
          <p:nvPr/>
        </p:nvCxnSpPr>
        <p:spPr>
          <a:xfrm flipH="1">
            <a:off x="5772338" y="3356992"/>
            <a:ext cx="721512" cy="936104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コネクタ 53"/>
          <p:cNvCxnSpPr/>
          <p:nvPr/>
        </p:nvCxnSpPr>
        <p:spPr>
          <a:xfrm>
            <a:off x="7884368" y="3356992"/>
            <a:ext cx="197242" cy="936104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正方形/長方形 54"/>
          <p:cNvSpPr/>
          <p:nvPr/>
        </p:nvSpPr>
        <p:spPr>
          <a:xfrm>
            <a:off x="3558515" y="1992926"/>
            <a:ext cx="308861" cy="314680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56" name="正方形/長方形 55"/>
          <p:cNvSpPr/>
          <p:nvPr/>
        </p:nvSpPr>
        <p:spPr>
          <a:xfrm>
            <a:off x="4940481" y="1988840"/>
            <a:ext cx="308861" cy="31468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7" name="正方形/長方形 56"/>
          <p:cNvSpPr/>
          <p:nvPr/>
        </p:nvSpPr>
        <p:spPr>
          <a:xfrm>
            <a:off x="6322447" y="1988840"/>
            <a:ext cx="308861" cy="31468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8" name="正方形/長方形 57"/>
          <p:cNvSpPr/>
          <p:nvPr/>
        </p:nvSpPr>
        <p:spPr>
          <a:xfrm>
            <a:off x="7704412" y="1988840"/>
            <a:ext cx="308861" cy="314680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9" name="正方形/長方形 58"/>
          <p:cNvSpPr/>
          <p:nvPr/>
        </p:nvSpPr>
        <p:spPr>
          <a:xfrm>
            <a:off x="3749562" y="2623588"/>
            <a:ext cx="308861" cy="31468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0" name="正方形/長方形 59"/>
          <p:cNvSpPr/>
          <p:nvPr/>
        </p:nvSpPr>
        <p:spPr>
          <a:xfrm>
            <a:off x="3440701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1" name="正方形/長方形 60"/>
          <p:cNvSpPr/>
          <p:nvPr/>
        </p:nvSpPr>
        <p:spPr>
          <a:xfrm>
            <a:off x="3131840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2" name="正方形/長方形 61"/>
          <p:cNvSpPr/>
          <p:nvPr/>
        </p:nvSpPr>
        <p:spPr>
          <a:xfrm>
            <a:off x="4058423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7" name="正方形/長方形 66"/>
          <p:cNvSpPr/>
          <p:nvPr/>
        </p:nvSpPr>
        <p:spPr>
          <a:xfrm>
            <a:off x="4796983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8" name="正方形/長方形 67"/>
          <p:cNvSpPr/>
          <p:nvPr/>
        </p:nvSpPr>
        <p:spPr>
          <a:xfrm>
            <a:off x="4488122" y="2623588"/>
            <a:ext cx="308861" cy="314680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9" name="正方形/長方形 68"/>
          <p:cNvSpPr/>
          <p:nvPr/>
        </p:nvSpPr>
        <p:spPr>
          <a:xfrm>
            <a:off x="5414705" y="2623588"/>
            <a:ext cx="308861" cy="31468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0" name="正方形/長方形 69"/>
          <p:cNvSpPr/>
          <p:nvPr/>
        </p:nvSpPr>
        <p:spPr>
          <a:xfrm>
            <a:off x="5105844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1" name="正方形/長方形 70"/>
          <p:cNvSpPr/>
          <p:nvPr/>
        </p:nvSpPr>
        <p:spPr>
          <a:xfrm>
            <a:off x="6168016" y="2623588"/>
            <a:ext cx="308861" cy="31468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2" name="正方形/長方形 71"/>
          <p:cNvSpPr/>
          <p:nvPr/>
        </p:nvSpPr>
        <p:spPr>
          <a:xfrm>
            <a:off x="5859155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3" name="正方形/長方形 72"/>
          <p:cNvSpPr/>
          <p:nvPr/>
        </p:nvSpPr>
        <p:spPr>
          <a:xfrm>
            <a:off x="6785738" y="2623588"/>
            <a:ext cx="308861" cy="314680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4" name="正方形/長方形 73"/>
          <p:cNvSpPr/>
          <p:nvPr/>
        </p:nvSpPr>
        <p:spPr>
          <a:xfrm>
            <a:off x="6476877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5" name="正方形/長方形 74"/>
          <p:cNvSpPr/>
          <p:nvPr/>
        </p:nvSpPr>
        <p:spPr>
          <a:xfrm>
            <a:off x="7897560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6" name="正方形/長方形 75"/>
          <p:cNvSpPr/>
          <p:nvPr/>
        </p:nvSpPr>
        <p:spPr>
          <a:xfrm>
            <a:off x="7588699" y="2623588"/>
            <a:ext cx="308861" cy="314680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7" name="正方形/長方形 76"/>
          <p:cNvSpPr/>
          <p:nvPr/>
        </p:nvSpPr>
        <p:spPr>
          <a:xfrm>
            <a:off x="7279838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8" name="正方形/長方形 77"/>
          <p:cNvSpPr/>
          <p:nvPr/>
        </p:nvSpPr>
        <p:spPr>
          <a:xfrm>
            <a:off x="8206421" y="2623588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79" name="直線コネクタ 78"/>
          <p:cNvCxnSpPr>
            <a:stCxn id="61" idx="0"/>
            <a:endCxn id="55" idx="2"/>
          </p:cNvCxnSpPr>
          <p:nvPr/>
        </p:nvCxnSpPr>
        <p:spPr>
          <a:xfrm flipV="1">
            <a:off x="3286271" y="2307606"/>
            <a:ext cx="426675" cy="315982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コネクタ 85"/>
          <p:cNvCxnSpPr>
            <a:stCxn id="60" idx="0"/>
            <a:endCxn id="55" idx="2"/>
          </p:cNvCxnSpPr>
          <p:nvPr/>
        </p:nvCxnSpPr>
        <p:spPr>
          <a:xfrm flipV="1">
            <a:off x="3595132" y="2307606"/>
            <a:ext cx="117814" cy="315982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コネクタ 88"/>
          <p:cNvCxnSpPr>
            <a:stCxn id="59" idx="0"/>
            <a:endCxn id="55" idx="2"/>
          </p:cNvCxnSpPr>
          <p:nvPr/>
        </p:nvCxnSpPr>
        <p:spPr>
          <a:xfrm flipH="1" flipV="1">
            <a:off x="3712946" y="2307606"/>
            <a:ext cx="191047" cy="315982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コネクタ 91"/>
          <p:cNvCxnSpPr>
            <a:stCxn id="62" idx="0"/>
            <a:endCxn id="55" idx="2"/>
          </p:cNvCxnSpPr>
          <p:nvPr/>
        </p:nvCxnSpPr>
        <p:spPr>
          <a:xfrm flipH="1" flipV="1">
            <a:off x="3712946" y="2307606"/>
            <a:ext cx="499908" cy="315982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コネクタ 94"/>
          <p:cNvCxnSpPr>
            <a:stCxn id="68" idx="0"/>
            <a:endCxn id="56" idx="2"/>
          </p:cNvCxnSpPr>
          <p:nvPr/>
        </p:nvCxnSpPr>
        <p:spPr>
          <a:xfrm flipV="1">
            <a:off x="4642553" y="2303520"/>
            <a:ext cx="452359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コネクタ 97"/>
          <p:cNvCxnSpPr>
            <a:stCxn id="67" idx="0"/>
            <a:endCxn id="56" idx="2"/>
          </p:cNvCxnSpPr>
          <p:nvPr/>
        </p:nvCxnSpPr>
        <p:spPr>
          <a:xfrm flipV="1">
            <a:off x="4951414" y="2303520"/>
            <a:ext cx="143498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コネクタ 100"/>
          <p:cNvCxnSpPr>
            <a:stCxn id="70" idx="0"/>
            <a:endCxn id="56" idx="2"/>
          </p:cNvCxnSpPr>
          <p:nvPr/>
        </p:nvCxnSpPr>
        <p:spPr>
          <a:xfrm flipH="1" flipV="1">
            <a:off x="5094912" y="2303520"/>
            <a:ext cx="165363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コネクタ 103"/>
          <p:cNvCxnSpPr>
            <a:stCxn id="69" idx="0"/>
            <a:endCxn id="56" idx="2"/>
          </p:cNvCxnSpPr>
          <p:nvPr/>
        </p:nvCxnSpPr>
        <p:spPr>
          <a:xfrm flipH="1" flipV="1">
            <a:off x="5094912" y="2303520"/>
            <a:ext cx="474224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コネクタ 106"/>
          <p:cNvCxnSpPr>
            <a:stCxn id="72" idx="0"/>
            <a:endCxn id="57" idx="2"/>
          </p:cNvCxnSpPr>
          <p:nvPr/>
        </p:nvCxnSpPr>
        <p:spPr>
          <a:xfrm flipV="1">
            <a:off x="6013586" y="2303520"/>
            <a:ext cx="463292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コネクタ 109"/>
          <p:cNvCxnSpPr>
            <a:stCxn id="71" idx="0"/>
            <a:endCxn id="57" idx="2"/>
          </p:cNvCxnSpPr>
          <p:nvPr/>
        </p:nvCxnSpPr>
        <p:spPr>
          <a:xfrm flipV="1">
            <a:off x="6322447" y="2303520"/>
            <a:ext cx="154431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線コネクタ 112"/>
          <p:cNvCxnSpPr>
            <a:stCxn id="74" idx="0"/>
            <a:endCxn id="57" idx="2"/>
          </p:cNvCxnSpPr>
          <p:nvPr/>
        </p:nvCxnSpPr>
        <p:spPr>
          <a:xfrm flipH="1" flipV="1">
            <a:off x="6476878" y="2303520"/>
            <a:ext cx="154430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線コネクタ 115"/>
          <p:cNvCxnSpPr>
            <a:stCxn id="73" idx="0"/>
            <a:endCxn id="57" idx="2"/>
          </p:cNvCxnSpPr>
          <p:nvPr/>
        </p:nvCxnSpPr>
        <p:spPr>
          <a:xfrm flipH="1" flipV="1">
            <a:off x="6476878" y="2303520"/>
            <a:ext cx="463291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線コネクタ 118"/>
          <p:cNvCxnSpPr>
            <a:stCxn id="77" idx="0"/>
            <a:endCxn id="58" idx="2"/>
          </p:cNvCxnSpPr>
          <p:nvPr/>
        </p:nvCxnSpPr>
        <p:spPr>
          <a:xfrm flipV="1">
            <a:off x="7434269" y="2303520"/>
            <a:ext cx="424574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線コネクタ 121"/>
          <p:cNvCxnSpPr>
            <a:stCxn id="76" idx="0"/>
            <a:endCxn id="58" idx="2"/>
          </p:cNvCxnSpPr>
          <p:nvPr/>
        </p:nvCxnSpPr>
        <p:spPr>
          <a:xfrm flipV="1">
            <a:off x="7743130" y="2303520"/>
            <a:ext cx="115713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線コネクタ 124"/>
          <p:cNvCxnSpPr>
            <a:stCxn id="75" idx="0"/>
            <a:endCxn id="58" idx="2"/>
          </p:cNvCxnSpPr>
          <p:nvPr/>
        </p:nvCxnSpPr>
        <p:spPr>
          <a:xfrm flipH="1" flipV="1">
            <a:off x="7858843" y="2303520"/>
            <a:ext cx="193148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コネクタ 127"/>
          <p:cNvCxnSpPr>
            <a:stCxn id="78" idx="0"/>
            <a:endCxn id="58" idx="2"/>
          </p:cNvCxnSpPr>
          <p:nvPr/>
        </p:nvCxnSpPr>
        <p:spPr>
          <a:xfrm flipH="1" flipV="1">
            <a:off x="7858843" y="2303520"/>
            <a:ext cx="502009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グループ化 42"/>
          <p:cNvGrpSpPr/>
          <p:nvPr/>
        </p:nvGrpSpPr>
        <p:grpSpPr>
          <a:xfrm>
            <a:off x="179512" y="4581128"/>
            <a:ext cx="1450813" cy="1582260"/>
            <a:chOff x="179512" y="4094482"/>
            <a:chExt cx="1450813" cy="1582260"/>
          </a:xfrm>
        </p:grpSpPr>
        <p:sp>
          <p:nvSpPr>
            <p:cNvPr id="80" name="正方形/長方形 79"/>
            <p:cNvSpPr/>
            <p:nvPr/>
          </p:nvSpPr>
          <p:spPr>
            <a:xfrm>
              <a:off x="606187" y="4094482"/>
              <a:ext cx="308861" cy="314680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sp>
          <p:nvSpPr>
            <p:cNvPr id="81" name="正方形/長方形 80"/>
            <p:cNvSpPr/>
            <p:nvPr/>
          </p:nvSpPr>
          <p:spPr>
            <a:xfrm>
              <a:off x="797234" y="4725144"/>
              <a:ext cx="308861" cy="3146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82" name="正方形/長方形 81"/>
            <p:cNvSpPr/>
            <p:nvPr/>
          </p:nvSpPr>
          <p:spPr>
            <a:xfrm>
              <a:off x="488373" y="4725144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83" name="正方形/長方形 82"/>
            <p:cNvSpPr/>
            <p:nvPr/>
          </p:nvSpPr>
          <p:spPr>
            <a:xfrm>
              <a:off x="179512" y="4725144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84" name="正方形/長方形 83"/>
            <p:cNvSpPr/>
            <p:nvPr/>
          </p:nvSpPr>
          <p:spPr>
            <a:xfrm>
              <a:off x="1106095" y="4725144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85" name="直線コネクタ 84"/>
            <p:cNvCxnSpPr>
              <a:stCxn id="83" idx="0"/>
              <a:endCxn id="80" idx="2"/>
            </p:cNvCxnSpPr>
            <p:nvPr/>
          </p:nvCxnSpPr>
          <p:spPr>
            <a:xfrm flipV="1">
              <a:off x="333943" y="4409162"/>
              <a:ext cx="426675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線コネクタ 86"/>
            <p:cNvCxnSpPr>
              <a:stCxn id="82" idx="0"/>
              <a:endCxn id="80" idx="2"/>
            </p:cNvCxnSpPr>
            <p:nvPr/>
          </p:nvCxnSpPr>
          <p:spPr>
            <a:xfrm flipV="1">
              <a:off x="642804" y="4409162"/>
              <a:ext cx="117814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線コネクタ 87"/>
            <p:cNvCxnSpPr>
              <a:stCxn id="81" idx="0"/>
              <a:endCxn id="80" idx="2"/>
            </p:cNvCxnSpPr>
            <p:nvPr/>
          </p:nvCxnSpPr>
          <p:spPr>
            <a:xfrm flipH="1" flipV="1">
              <a:off x="760618" y="4409162"/>
              <a:ext cx="191047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コネクタ 89"/>
            <p:cNvCxnSpPr>
              <a:stCxn id="84" idx="0"/>
              <a:endCxn id="80" idx="2"/>
            </p:cNvCxnSpPr>
            <p:nvPr/>
          </p:nvCxnSpPr>
          <p:spPr>
            <a:xfrm flipH="1" flipV="1">
              <a:off x="760618" y="4409162"/>
              <a:ext cx="499908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正方形/長方形 92"/>
            <p:cNvSpPr/>
            <p:nvPr/>
          </p:nvSpPr>
          <p:spPr>
            <a:xfrm>
              <a:off x="1012603" y="5362062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4" name="正方形/長方形 93"/>
            <p:cNvSpPr/>
            <p:nvPr/>
          </p:nvSpPr>
          <p:spPr>
            <a:xfrm>
              <a:off x="703742" y="5362062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7" name="正方形/長方形 96"/>
            <p:cNvSpPr/>
            <p:nvPr/>
          </p:nvSpPr>
          <p:spPr>
            <a:xfrm>
              <a:off x="1321464" y="5362062"/>
              <a:ext cx="308861" cy="314680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99" name="直線コネクタ 98"/>
            <p:cNvCxnSpPr/>
            <p:nvPr/>
          </p:nvCxnSpPr>
          <p:spPr>
            <a:xfrm flipV="1">
              <a:off x="549312" y="5046080"/>
              <a:ext cx="426675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線コネクタ 99"/>
            <p:cNvCxnSpPr>
              <a:stCxn id="94" idx="0"/>
            </p:cNvCxnSpPr>
            <p:nvPr/>
          </p:nvCxnSpPr>
          <p:spPr>
            <a:xfrm flipV="1">
              <a:off x="858173" y="5046080"/>
              <a:ext cx="117814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線コネクタ 101"/>
            <p:cNvCxnSpPr>
              <a:stCxn id="93" idx="0"/>
            </p:cNvCxnSpPr>
            <p:nvPr/>
          </p:nvCxnSpPr>
          <p:spPr>
            <a:xfrm flipH="1" flipV="1">
              <a:off x="975987" y="5046080"/>
              <a:ext cx="191047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線コネクタ 102"/>
            <p:cNvCxnSpPr>
              <a:stCxn id="97" idx="0"/>
            </p:cNvCxnSpPr>
            <p:nvPr/>
          </p:nvCxnSpPr>
          <p:spPr>
            <a:xfrm flipH="1" flipV="1">
              <a:off x="975987" y="5046080"/>
              <a:ext cx="499908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グループ化 37"/>
          <p:cNvGrpSpPr/>
          <p:nvPr/>
        </p:nvGrpSpPr>
        <p:grpSpPr>
          <a:xfrm>
            <a:off x="1897737" y="4581128"/>
            <a:ext cx="2563950" cy="1586346"/>
            <a:chOff x="1765719" y="4077072"/>
            <a:chExt cx="2563950" cy="1586346"/>
          </a:xfrm>
        </p:grpSpPr>
        <p:sp>
          <p:nvSpPr>
            <p:cNvPr id="105" name="正方形/長方形 104"/>
            <p:cNvSpPr/>
            <p:nvPr/>
          </p:nvSpPr>
          <p:spPr>
            <a:xfrm>
              <a:off x="2889575" y="4077072"/>
              <a:ext cx="308861" cy="3146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06" name="正方形/長方形 105"/>
            <p:cNvSpPr/>
            <p:nvPr/>
          </p:nvSpPr>
          <p:spPr>
            <a:xfrm>
              <a:off x="2653259" y="4711820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08" name="正方形/長方形 107"/>
            <p:cNvSpPr/>
            <p:nvPr/>
          </p:nvSpPr>
          <p:spPr>
            <a:xfrm>
              <a:off x="2201130" y="4711820"/>
              <a:ext cx="308861" cy="314680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09" name="正方形/長方形 108"/>
            <p:cNvSpPr/>
            <p:nvPr/>
          </p:nvSpPr>
          <p:spPr>
            <a:xfrm>
              <a:off x="3557516" y="4711820"/>
              <a:ext cx="308861" cy="314680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11" name="正方形/長方形 110"/>
            <p:cNvSpPr/>
            <p:nvPr/>
          </p:nvSpPr>
          <p:spPr>
            <a:xfrm>
              <a:off x="3105388" y="4711820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12" name="直線コネクタ 111"/>
            <p:cNvCxnSpPr>
              <a:stCxn id="108" idx="0"/>
              <a:endCxn id="105" idx="2"/>
            </p:cNvCxnSpPr>
            <p:nvPr/>
          </p:nvCxnSpPr>
          <p:spPr>
            <a:xfrm flipV="1">
              <a:off x="2355561" y="4391752"/>
              <a:ext cx="688445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線コネクタ 113"/>
            <p:cNvCxnSpPr>
              <a:stCxn id="106" idx="0"/>
              <a:endCxn id="105" idx="2"/>
            </p:cNvCxnSpPr>
            <p:nvPr/>
          </p:nvCxnSpPr>
          <p:spPr>
            <a:xfrm flipV="1">
              <a:off x="2807690" y="4391752"/>
              <a:ext cx="236316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線コネクタ 114"/>
            <p:cNvCxnSpPr>
              <a:stCxn id="111" idx="0"/>
              <a:endCxn id="105" idx="2"/>
            </p:cNvCxnSpPr>
            <p:nvPr/>
          </p:nvCxnSpPr>
          <p:spPr>
            <a:xfrm flipH="1" flipV="1">
              <a:off x="3044006" y="4391752"/>
              <a:ext cx="21581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線コネクタ 116"/>
            <p:cNvCxnSpPr>
              <a:stCxn id="109" idx="0"/>
              <a:endCxn id="105" idx="2"/>
            </p:cNvCxnSpPr>
            <p:nvPr/>
          </p:nvCxnSpPr>
          <p:spPr>
            <a:xfrm flipH="1" flipV="1">
              <a:off x="3044006" y="4391752"/>
              <a:ext cx="667941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0" name="正方形/長方形 119"/>
            <p:cNvSpPr/>
            <p:nvPr/>
          </p:nvSpPr>
          <p:spPr>
            <a:xfrm>
              <a:off x="2074580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21" name="正方形/長方形 120"/>
            <p:cNvSpPr/>
            <p:nvPr/>
          </p:nvSpPr>
          <p:spPr>
            <a:xfrm>
              <a:off x="1765719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23" name="正方形/長方形 122"/>
            <p:cNvSpPr/>
            <p:nvPr/>
          </p:nvSpPr>
          <p:spPr>
            <a:xfrm>
              <a:off x="2692302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26" name="直線コネクタ 125"/>
            <p:cNvCxnSpPr>
              <a:stCxn id="121" idx="0"/>
            </p:cNvCxnSpPr>
            <p:nvPr/>
          </p:nvCxnSpPr>
          <p:spPr>
            <a:xfrm flipV="1">
              <a:off x="1920150" y="5028670"/>
              <a:ext cx="45235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線コネクタ 126"/>
            <p:cNvCxnSpPr>
              <a:stCxn id="120" idx="0"/>
            </p:cNvCxnSpPr>
            <p:nvPr/>
          </p:nvCxnSpPr>
          <p:spPr>
            <a:xfrm flipV="1">
              <a:off x="2229011" y="5028670"/>
              <a:ext cx="14349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線コネクタ 128"/>
            <p:cNvCxnSpPr/>
            <p:nvPr/>
          </p:nvCxnSpPr>
          <p:spPr>
            <a:xfrm flipH="1" flipV="1">
              <a:off x="2372509" y="5028670"/>
              <a:ext cx="16536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線コネクタ 129"/>
            <p:cNvCxnSpPr>
              <a:stCxn id="123" idx="0"/>
            </p:cNvCxnSpPr>
            <p:nvPr/>
          </p:nvCxnSpPr>
          <p:spPr>
            <a:xfrm flipH="1" flipV="1">
              <a:off x="2372509" y="5028670"/>
              <a:ext cx="47422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正方形/長方形 131"/>
            <p:cNvSpPr/>
            <p:nvPr/>
          </p:nvSpPr>
          <p:spPr>
            <a:xfrm>
              <a:off x="3094225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33" name="正方形/長方形 132"/>
            <p:cNvSpPr/>
            <p:nvPr/>
          </p:nvSpPr>
          <p:spPr>
            <a:xfrm>
              <a:off x="4020808" y="5348738"/>
              <a:ext cx="308861" cy="314680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34" name="正方形/長方形 133"/>
            <p:cNvSpPr/>
            <p:nvPr/>
          </p:nvSpPr>
          <p:spPr>
            <a:xfrm>
              <a:off x="3711947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35" name="直線コネクタ 134"/>
            <p:cNvCxnSpPr>
              <a:stCxn id="132" idx="0"/>
            </p:cNvCxnSpPr>
            <p:nvPr/>
          </p:nvCxnSpPr>
          <p:spPr>
            <a:xfrm flipV="1">
              <a:off x="3248656" y="5028670"/>
              <a:ext cx="45235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線コネクタ 135"/>
            <p:cNvCxnSpPr/>
            <p:nvPr/>
          </p:nvCxnSpPr>
          <p:spPr>
            <a:xfrm flipV="1">
              <a:off x="3557517" y="5028670"/>
              <a:ext cx="14349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線コネクタ 136"/>
            <p:cNvCxnSpPr>
              <a:stCxn id="134" idx="0"/>
            </p:cNvCxnSpPr>
            <p:nvPr/>
          </p:nvCxnSpPr>
          <p:spPr>
            <a:xfrm flipH="1" flipV="1">
              <a:off x="3701015" y="5028670"/>
              <a:ext cx="16536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線コネクタ 137"/>
            <p:cNvCxnSpPr>
              <a:stCxn id="133" idx="0"/>
            </p:cNvCxnSpPr>
            <p:nvPr/>
          </p:nvCxnSpPr>
          <p:spPr>
            <a:xfrm flipH="1" flipV="1">
              <a:off x="3701015" y="5028670"/>
              <a:ext cx="47422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グループ化 35"/>
          <p:cNvGrpSpPr/>
          <p:nvPr/>
        </p:nvGrpSpPr>
        <p:grpSpPr>
          <a:xfrm>
            <a:off x="4729099" y="4581128"/>
            <a:ext cx="2563950" cy="1586346"/>
            <a:chOff x="4452959" y="4077072"/>
            <a:chExt cx="2563950" cy="1586346"/>
          </a:xfrm>
        </p:grpSpPr>
        <p:sp>
          <p:nvSpPr>
            <p:cNvPr id="139" name="正方形/長方形 138"/>
            <p:cNvSpPr/>
            <p:nvPr/>
          </p:nvSpPr>
          <p:spPr>
            <a:xfrm>
              <a:off x="5116429" y="4077072"/>
              <a:ext cx="308861" cy="314680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0" name="正方形/長方形 139"/>
            <p:cNvSpPr/>
            <p:nvPr/>
          </p:nvSpPr>
          <p:spPr>
            <a:xfrm>
              <a:off x="4908688" y="4711820"/>
              <a:ext cx="308861" cy="3146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1" name="正方形/長方形 140"/>
            <p:cNvSpPr/>
            <p:nvPr/>
          </p:nvSpPr>
          <p:spPr>
            <a:xfrm>
              <a:off x="4456559" y="4711820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2" name="正方形/長方形 141"/>
            <p:cNvSpPr/>
            <p:nvPr/>
          </p:nvSpPr>
          <p:spPr>
            <a:xfrm>
              <a:off x="6244756" y="4711820"/>
              <a:ext cx="308861" cy="314680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3" name="正方形/長方形 142"/>
            <p:cNvSpPr/>
            <p:nvPr/>
          </p:nvSpPr>
          <p:spPr>
            <a:xfrm>
              <a:off x="5341767" y="4711820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44" name="直線コネクタ 143"/>
            <p:cNvCxnSpPr>
              <a:stCxn id="141" idx="0"/>
              <a:endCxn id="139" idx="2"/>
            </p:cNvCxnSpPr>
            <p:nvPr/>
          </p:nvCxnSpPr>
          <p:spPr>
            <a:xfrm flipV="1">
              <a:off x="4610990" y="4391752"/>
              <a:ext cx="659870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線コネクタ 144"/>
            <p:cNvCxnSpPr>
              <a:stCxn id="140" idx="0"/>
              <a:endCxn id="139" idx="2"/>
            </p:cNvCxnSpPr>
            <p:nvPr/>
          </p:nvCxnSpPr>
          <p:spPr>
            <a:xfrm flipV="1">
              <a:off x="5063119" y="4391752"/>
              <a:ext cx="207741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線コネクタ 145"/>
            <p:cNvCxnSpPr>
              <a:stCxn id="143" idx="0"/>
              <a:endCxn id="139" idx="2"/>
            </p:cNvCxnSpPr>
            <p:nvPr/>
          </p:nvCxnSpPr>
          <p:spPr>
            <a:xfrm flipH="1" flipV="1">
              <a:off x="5270860" y="4391752"/>
              <a:ext cx="22533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線コネクタ 146"/>
            <p:cNvCxnSpPr>
              <a:stCxn id="142" idx="0"/>
              <a:endCxn id="139" idx="2"/>
            </p:cNvCxnSpPr>
            <p:nvPr/>
          </p:nvCxnSpPr>
          <p:spPr>
            <a:xfrm flipH="1" flipV="1">
              <a:off x="5270860" y="4391752"/>
              <a:ext cx="1128327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正方形/長方形 147"/>
            <p:cNvSpPr/>
            <p:nvPr/>
          </p:nvSpPr>
          <p:spPr>
            <a:xfrm>
              <a:off x="4761820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9" name="正方形/長方形 148"/>
            <p:cNvSpPr/>
            <p:nvPr/>
          </p:nvSpPr>
          <p:spPr>
            <a:xfrm>
              <a:off x="4452959" y="5348738"/>
              <a:ext cx="308861" cy="314680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51" name="直線コネクタ 150"/>
            <p:cNvCxnSpPr>
              <a:stCxn id="149" idx="0"/>
            </p:cNvCxnSpPr>
            <p:nvPr/>
          </p:nvCxnSpPr>
          <p:spPr>
            <a:xfrm flipV="1">
              <a:off x="4607390" y="5028670"/>
              <a:ext cx="45235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線コネクタ 151"/>
            <p:cNvCxnSpPr>
              <a:stCxn id="148" idx="0"/>
            </p:cNvCxnSpPr>
            <p:nvPr/>
          </p:nvCxnSpPr>
          <p:spPr>
            <a:xfrm flipV="1">
              <a:off x="4916251" y="5028670"/>
              <a:ext cx="14349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線コネクタ 152"/>
            <p:cNvCxnSpPr/>
            <p:nvPr/>
          </p:nvCxnSpPr>
          <p:spPr>
            <a:xfrm flipH="1" flipV="1">
              <a:off x="5059749" y="5028670"/>
              <a:ext cx="16536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線コネクタ 153"/>
            <p:cNvCxnSpPr/>
            <p:nvPr/>
          </p:nvCxnSpPr>
          <p:spPr>
            <a:xfrm flipH="1" flipV="1">
              <a:off x="5059749" y="5028670"/>
              <a:ext cx="47422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正方形/長方形 154"/>
            <p:cNvSpPr/>
            <p:nvPr/>
          </p:nvSpPr>
          <p:spPr>
            <a:xfrm>
              <a:off x="5781465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56" name="正方形/長方形 155"/>
            <p:cNvSpPr/>
            <p:nvPr/>
          </p:nvSpPr>
          <p:spPr>
            <a:xfrm>
              <a:off x="6708048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57" name="正方形/長方形 156"/>
            <p:cNvSpPr/>
            <p:nvPr/>
          </p:nvSpPr>
          <p:spPr>
            <a:xfrm>
              <a:off x="6399187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58" name="直線コネクタ 157"/>
            <p:cNvCxnSpPr>
              <a:stCxn id="155" idx="0"/>
            </p:cNvCxnSpPr>
            <p:nvPr/>
          </p:nvCxnSpPr>
          <p:spPr>
            <a:xfrm flipV="1">
              <a:off x="5935896" y="5028670"/>
              <a:ext cx="45235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線コネクタ 158"/>
            <p:cNvCxnSpPr/>
            <p:nvPr/>
          </p:nvCxnSpPr>
          <p:spPr>
            <a:xfrm flipV="1">
              <a:off x="6244757" y="5028670"/>
              <a:ext cx="14349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線コネクタ 159"/>
            <p:cNvCxnSpPr>
              <a:stCxn id="157" idx="0"/>
            </p:cNvCxnSpPr>
            <p:nvPr/>
          </p:nvCxnSpPr>
          <p:spPr>
            <a:xfrm flipH="1" flipV="1">
              <a:off x="6388255" y="5028670"/>
              <a:ext cx="16536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線コネクタ 160"/>
            <p:cNvCxnSpPr>
              <a:stCxn id="156" idx="0"/>
            </p:cNvCxnSpPr>
            <p:nvPr/>
          </p:nvCxnSpPr>
          <p:spPr>
            <a:xfrm flipH="1" flipV="1">
              <a:off x="6388255" y="5028670"/>
              <a:ext cx="47422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正方形/長方形 161"/>
            <p:cNvSpPr/>
            <p:nvPr/>
          </p:nvSpPr>
          <p:spPr>
            <a:xfrm>
              <a:off x="5071444" y="534873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グループ化 34"/>
          <p:cNvGrpSpPr/>
          <p:nvPr/>
        </p:nvGrpSpPr>
        <p:grpSpPr>
          <a:xfrm>
            <a:off x="7560462" y="4581128"/>
            <a:ext cx="1332018" cy="1588958"/>
            <a:chOff x="7560462" y="4135756"/>
            <a:chExt cx="1332018" cy="1588958"/>
          </a:xfrm>
        </p:grpSpPr>
        <p:sp>
          <p:nvSpPr>
            <p:cNvPr id="163" name="正方形/長方形 162"/>
            <p:cNvSpPr/>
            <p:nvPr/>
          </p:nvSpPr>
          <p:spPr>
            <a:xfrm>
              <a:off x="8081610" y="4135756"/>
              <a:ext cx="308861" cy="314680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64" name="正方形/長方形 163"/>
            <p:cNvSpPr/>
            <p:nvPr/>
          </p:nvSpPr>
          <p:spPr>
            <a:xfrm>
              <a:off x="8274758" y="4770504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65" name="正方形/長方形 164"/>
            <p:cNvSpPr/>
            <p:nvPr/>
          </p:nvSpPr>
          <p:spPr>
            <a:xfrm>
              <a:off x="7965897" y="4770504"/>
              <a:ext cx="308861" cy="314680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66" name="正方形/長方形 165"/>
            <p:cNvSpPr/>
            <p:nvPr/>
          </p:nvSpPr>
          <p:spPr>
            <a:xfrm>
              <a:off x="7657036" y="4770504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67" name="正方形/長方形 166"/>
            <p:cNvSpPr/>
            <p:nvPr/>
          </p:nvSpPr>
          <p:spPr>
            <a:xfrm>
              <a:off x="8583619" y="4770504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68" name="直線コネクタ 167"/>
            <p:cNvCxnSpPr>
              <a:stCxn id="166" idx="0"/>
              <a:endCxn id="163" idx="2"/>
            </p:cNvCxnSpPr>
            <p:nvPr/>
          </p:nvCxnSpPr>
          <p:spPr>
            <a:xfrm flipV="1">
              <a:off x="7811467" y="4450436"/>
              <a:ext cx="42457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線コネクタ 168"/>
            <p:cNvCxnSpPr>
              <a:stCxn id="165" idx="0"/>
              <a:endCxn id="163" idx="2"/>
            </p:cNvCxnSpPr>
            <p:nvPr/>
          </p:nvCxnSpPr>
          <p:spPr>
            <a:xfrm flipV="1">
              <a:off x="8120328" y="4450436"/>
              <a:ext cx="11571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線コネクタ 169"/>
            <p:cNvCxnSpPr>
              <a:stCxn id="164" idx="0"/>
              <a:endCxn id="163" idx="2"/>
            </p:cNvCxnSpPr>
            <p:nvPr/>
          </p:nvCxnSpPr>
          <p:spPr>
            <a:xfrm flipH="1" flipV="1">
              <a:off x="8236041" y="4450436"/>
              <a:ext cx="19314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線コネクタ 170"/>
            <p:cNvCxnSpPr>
              <a:stCxn id="167" idx="0"/>
              <a:endCxn id="163" idx="2"/>
            </p:cNvCxnSpPr>
            <p:nvPr/>
          </p:nvCxnSpPr>
          <p:spPr>
            <a:xfrm flipH="1" flipV="1">
              <a:off x="8236041" y="4450436"/>
              <a:ext cx="50200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正方形/長方形 171"/>
            <p:cNvSpPr/>
            <p:nvPr/>
          </p:nvSpPr>
          <p:spPr>
            <a:xfrm>
              <a:off x="8178184" y="5410034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73" name="正方形/長方形 172"/>
            <p:cNvSpPr/>
            <p:nvPr/>
          </p:nvSpPr>
          <p:spPr>
            <a:xfrm>
              <a:off x="7869323" y="5410034"/>
              <a:ext cx="308861" cy="3146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74" name="正方形/長方形 173"/>
            <p:cNvSpPr/>
            <p:nvPr/>
          </p:nvSpPr>
          <p:spPr>
            <a:xfrm>
              <a:off x="7560462" y="5410034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76" name="直線コネクタ 175"/>
            <p:cNvCxnSpPr>
              <a:stCxn id="174" idx="0"/>
            </p:cNvCxnSpPr>
            <p:nvPr/>
          </p:nvCxnSpPr>
          <p:spPr>
            <a:xfrm flipV="1">
              <a:off x="7714893" y="5089966"/>
              <a:ext cx="42457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直線コネクタ 176"/>
            <p:cNvCxnSpPr>
              <a:stCxn id="173" idx="0"/>
            </p:cNvCxnSpPr>
            <p:nvPr/>
          </p:nvCxnSpPr>
          <p:spPr>
            <a:xfrm flipV="1">
              <a:off x="8023754" y="5089966"/>
              <a:ext cx="11571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線コネクタ 177"/>
            <p:cNvCxnSpPr>
              <a:stCxn id="172" idx="0"/>
            </p:cNvCxnSpPr>
            <p:nvPr/>
          </p:nvCxnSpPr>
          <p:spPr>
            <a:xfrm flipH="1" flipV="1">
              <a:off x="8139467" y="5089966"/>
              <a:ext cx="19314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直線コネクタ 178"/>
            <p:cNvCxnSpPr/>
            <p:nvPr/>
          </p:nvCxnSpPr>
          <p:spPr>
            <a:xfrm flipH="1" flipV="1">
              <a:off x="8139467" y="5089966"/>
              <a:ext cx="50200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5" name="テキスト ボックス 174"/>
          <p:cNvSpPr txBox="1"/>
          <p:nvPr/>
        </p:nvSpPr>
        <p:spPr>
          <a:xfrm>
            <a:off x="2333148" y="3640378"/>
            <a:ext cx="5873273" cy="369332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ja-JP" dirty="0" smtClean="0"/>
              <a:t>Message size : 4 bits</a:t>
            </a:r>
            <a:endParaRPr kumimoji="1" lang="ja-JP" altLang="en-US" dirty="0"/>
          </a:p>
        </p:txBody>
      </p:sp>
      <p:sp>
        <p:nvSpPr>
          <p:cNvPr id="41" name="スライド番号プレースホルダー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4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72081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グループ化 6"/>
          <p:cNvGrpSpPr/>
          <p:nvPr/>
        </p:nvGrpSpPr>
        <p:grpSpPr>
          <a:xfrm>
            <a:off x="107504" y="3429000"/>
            <a:ext cx="2126619" cy="1455400"/>
            <a:chOff x="107504" y="3429000"/>
            <a:chExt cx="2126619" cy="1455400"/>
          </a:xfrm>
        </p:grpSpPr>
        <p:sp>
          <p:nvSpPr>
            <p:cNvPr id="86" name="正方形/長方形 85"/>
            <p:cNvSpPr/>
            <p:nvPr/>
          </p:nvSpPr>
          <p:spPr>
            <a:xfrm>
              <a:off x="107504" y="3429000"/>
              <a:ext cx="2126619" cy="145540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89" name="正方形/長方形 88"/>
            <p:cNvSpPr/>
            <p:nvPr/>
          </p:nvSpPr>
          <p:spPr>
            <a:xfrm>
              <a:off x="664554" y="4169430"/>
              <a:ext cx="236723" cy="238121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1" name="正方形/長方形 90"/>
            <p:cNvSpPr/>
            <p:nvPr/>
          </p:nvSpPr>
          <p:spPr>
            <a:xfrm>
              <a:off x="1075396" y="4169430"/>
              <a:ext cx="236723" cy="238121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2" name="正方形/長方形 91"/>
            <p:cNvSpPr/>
            <p:nvPr/>
          </p:nvSpPr>
          <p:spPr>
            <a:xfrm>
              <a:off x="1471751" y="4524676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sp>
          <p:nvSpPr>
            <p:cNvPr id="95" name="正方形/長方形 94"/>
            <p:cNvSpPr/>
            <p:nvPr/>
          </p:nvSpPr>
          <p:spPr>
            <a:xfrm>
              <a:off x="664554" y="4524676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6" name="正方形/長方形 95"/>
            <p:cNvSpPr/>
            <p:nvPr/>
          </p:nvSpPr>
          <p:spPr>
            <a:xfrm>
              <a:off x="1075396" y="4524676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8" name="正方形/長方形 97"/>
            <p:cNvSpPr/>
            <p:nvPr/>
          </p:nvSpPr>
          <p:spPr>
            <a:xfrm>
              <a:off x="267047" y="4169430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01" name="直線コネクタ 100"/>
            <p:cNvCxnSpPr>
              <a:stCxn id="89" idx="3"/>
              <a:endCxn id="91" idx="1"/>
            </p:cNvCxnSpPr>
            <p:nvPr/>
          </p:nvCxnSpPr>
          <p:spPr>
            <a:xfrm>
              <a:off x="901277" y="4288491"/>
              <a:ext cx="174119" cy="0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線コネクタ 103"/>
            <p:cNvCxnSpPr>
              <a:stCxn id="89" idx="1"/>
              <a:endCxn id="98" idx="3"/>
            </p:cNvCxnSpPr>
            <p:nvPr/>
          </p:nvCxnSpPr>
          <p:spPr>
            <a:xfrm flipH="1">
              <a:off x="503770" y="4288491"/>
              <a:ext cx="160784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線コネクタ 106"/>
            <p:cNvCxnSpPr>
              <a:stCxn id="122" idx="2"/>
              <a:endCxn id="92" idx="0"/>
            </p:cNvCxnSpPr>
            <p:nvPr/>
          </p:nvCxnSpPr>
          <p:spPr>
            <a:xfrm>
              <a:off x="1590113" y="4407551"/>
              <a:ext cx="0" cy="11712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線コネクタ 109"/>
            <p:cNvCxnSpPr>
              <a:stCxn id="89" idx="0"/>
              <a:endCxn id="150" idx="2"/>
            </p:cNvCxnSpPr>
            <p:nvPr/>
          </p:nvCxnSpPr>
          <p:spPr>
            <a:xfrm flipV="1">
              <a:off x="782916" y="4062797"/>
              <a:ext cx="1760" cy="106633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線コネクタ 112"/>
            <p:cNvCxnSpPr>
              <a:stCxn id="89" idx="2"/>
              <a:endCxn id="95" idx="0"/>
            </p:cNvCxnSpPr>
            <p:nvPr/>
          </p:nvCxnSpPr>
          <p:spPr>
            <a:xfrm>
              <a:off x="782916" y="4407551"/>
              <a:ext cx="0" cy="117125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線コネクタ 115"/>
            <p:cNvCxnSpPr>
              <a:stCxn id="91" idx="2"/>
              <a:endCxn id="96" idx="0"/>
            </p:cNvCxnSpPr>
            <p:nvPr/>
          </p:nvCxnSpPr>
          <p:spPr>
            <a:xfrm>
              <a:off x="1193758" y="4407551"/>
              <a:ext cx="0" cy="11712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正方形/長方形 117"/>
            <p:cNvSpPr/>
            <p:nvPr/>
          </p:nvSpPr>
          <p:spPr>
            <a:xfrm>
              <a:off x="1075396" y="3824676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cxnSp>
          <p:nvCxnSpPr>
            <p:cNvPr id="119" name="直線コネクタ 118"/>
            <p:cNvCxnSpPr>
              <a:stCxn id="118" idx="2"/>
              <a:endCxn id="91" idx="0"/>
            </p:cNvCxnSpPr>
            <p:nvPr/>
          </p:nvCxnSpPr>
          <p:spPr>
            <a:xfrm>
              <a:off x="1193758" y="4062796"/>
              <a:ext cx="0" cy="1074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正方形/長方形 121"/>
            <p:cNvSpPr/>
            <p:nvPr/>
          </p:nvSpPr>
          <p:spPr>
            <a:xfrm>
              <a:off x="1471751" y="4169430"/>
              <a:ext cx="236723" cy="238121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24" name="正方形/長方形 123"/>
            <p:cNvSpPr/>
            <p:nvPr/>
          </p:nvSpPr>
          <p:spPr>
            <a:xfrm>
              <a:off x="1471751" y="3824676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25" name="直線コネクタ 124"/>
            <p:cNvCxnSpPr>
              <a:stCxn id="124" idx="2"/>
              <a:endCxn id="122" idx="0"/>
            </p:cNvCxnSpPr>
            <p:nvPr/>
          </p:nvCxnSpPr>
          <p:spPr>
            <a:xfrm>
              <a:off x="1590113" y="4062796"/>
              <a:ext cx="0" cy="1074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線コネクタ 127"/>
            <p:cNvCxnSpPr>
              <a:stCxn id="122" idx="3"/>
              <a:endCxn id="169" idx="1"/>
            </p:cNvCxnSpPr>
            <p:nvPr/>
          </p:nvCxnSpPr>
          <p:spPr>
            <a:xfrm>
              <a:off x="1708474" y="4288491"/>
              <a:ext cx="12331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直線コネクタ 130"/>
            <p:cNvCxnSpPr>
              <a:stCxn id="91" idx="3"/>
              <a:endCxn id="122" idx="1"/>
            </p:cNvCxnSpPr>
            <p:nvPr/>
          </p:nvCxnSpPr>
          <p:spPr>
            <a:xfrm>
              <a:off x="1312119" y="4288491"/>
              <a:ext cx="15963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正方形/長方形 149"/>
            <p:cNvSpPr/>
            <p:nvPr/>
          </p:nvSpPr>
          <p:spPr>
            <a:xfrm>
              <a:off x="666314" y="3824676"/>
              <a:ext cx="236723" cy="238121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sp>
          <p:nvSpPr>
            <p:cNvPr id="163" name="正方形/長方形 162"/>
            <p:cNvSpPr/>
            <p:nvPr/>
          </p:nvSpPr>
          <p:spPr>
            <a:xfrm>
              <a:off x="268807" y="3824676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sp>
          <p:nvSpPr>
            <p:cNvPr id="164" name="正方形/長方形 163"/>
            <p:cNvSpPr/>
            <p:nvPr/>
          </p:nvSpPr>
          <p:spPr>
            <a:xfrm>
              <a:off x="664554" y="3501766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65" name="直線コネクタ 164"/>
            <p:cNvCxnSpPr>
              <a:stCxn id="164" idx="2"/>
              <a:endCxn id="150" idx="0"/>
            </p:cNvCxnSpPr>
            <p:nvPr/>
          </p:nvCxnSpPr>
          <p:spPr>
            <a:xfrm>
              <a:off x="782916" y="3739886"/>
              <a:ext cx="1760" cy="8544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線コネクタ 165"/>
            <p:cNvCxnSpPr>
              <a:stCxn id="150" idx="3"/>
              <a:endCxn id="168" idx="1"/>
            </p:cNvCxnSpPr>
            <p:nvPr/>
          </p:nvCxnSpPr>
          <p:spPr>
            <a:xfrm>
              <a:off x="903037" y="3943737"/>
              <a:ext cx="17411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直線コネクタ 166"/>
            <p:cNvCxnSpPr>
              <a:stCxn id="150" idx="1"/>
              <a:endCxn id="163" idx="3"/>
            </p:cNvCxnSpPr>
            <p:nvPr/>
          </p:nvCxnSpPr>
          <p:spPr>
            <a:xfrm flipH="1">
              <a:off x="505530" y="3943737"/>
              <a:ext cx="160784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正方形/長方形 167"/>
            <p:cNvSpPr/>
            <p:nvPr/>
          </p:nvSpPr>
          <p:spPr>
            <a:xfrm>
              <a:off x="1077155" y="3824676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sp>
          <p:nvSpPr>
            <p:cNvPr id="169" name="正方形/長方形 168"/>
            <p:cNvSpPr/>
            <p:nvPr/>
          </p:nvSpPr>
          <p:spPr>
            <a:xfrm>
              <a:off x="1831791" y="4169430"/>
              <a:ext cx="236723" cy="238121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70" name="直線コネクタ 169"/>
            <p:cNvCxnSpPr>
              <a:stCxn id="98" idx="0"/>
              <a:endCxn id="163" idx="2"/>
            </p:cNvCxnSpPr>
            <p:nvPr/>
          </p:nvCxnSpPr>
          <p:spPr>
            <a:xfrm flipV="1">
              <a:off x="385409" y="4062796"/>
              <a:ext cx="1760" cy="107460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直線コネクタ 170"/>
            <p:cNvCxnSpPr>
              <a:stCxn id="168" idx="3"/>
              <a:endCxn id="124" idx="1"/>
            </p:cNvCxnSpPr>
            <p:nvPr/>
          </p:nvCxnSpPr>
          <p:spPr>
            <a:xfrm>
              <a:off x="1313878" y="3943737"/>
              <a:ext cx="15787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直線コネクタ 171"/>
            <p:cNvCxnSpPr>
              <a:stCxn id="96" idx="3"/>
              <a:endCxn id="92" idx="1"/>
            </p:cNvCxnSpPr>
            <p:nvPr/>
          </p:nvCxnSpPr>
          <p:spPr>
            <a:xfrm>
              <a:off x="1312119" y="4643737"/>
              <a:ext cx="15963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線コネクタ 172"/>
            <p:cNvCxnSpPr>
              <a:stCxn id="95" idx="3"/>
              <a:endCxn id="96" idx="1"/>
            </p:cNvCxnSpPr>
            <p:nvPr/>
          </p:nvCxnSpPr>
          <p:spPr>
            <a:xfrm>
              <a:off x="901277" y="4643737"/>
              <a:ext cx="17411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Merge messages(3/3)</a:t>
            </a:r>
            <a:endParaRPr kumimoji="1" lang="ja-JP" altLang="en-US" dirty="0"/>
          </a:p>
        </p:txBody>
      </p:sp>
      <p:grpSp>
        <p:nvGrpSpPr>
          <p:cNvPr id="36" name="グループ化 35"/>
          <p:cNvGrpSpPr/>
          <p:nvPr/>
        </p:nvGrpSpPr>
        <p:grpSpPr>
          <a:xfrm>
            <a:off x="179512" y="1552010"/>
            <a:ext cx="1235444" cy="945342"/>
            <a:chOff x="179512" y="1552010"/>
            <a:chExt cx="1235444" cy="945342"/>
          </a:xfrm>
        </p:grpSpPr>
        <p:sp>
          <p:nvSpPr>
            <p:cNvPr id="80" name="正方形/長方形 79"/>
            <p:cNvSpPr/>
            <p:nvPr/>
          </p:nvSpPr>
          <p:spPr>
            <a:xfrm>
              <a:off x="606187" y="1552010"/>
              <a:ext cx="308861" cy="314680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sp>
          <p:nvSpPr>
            <p:cNvPr id="82" name="正方形/長方形 81"/>
            <p:cNvSpPr/>
            <p:nvPr/>
          </p:nvSpPr>
          <p:spPr>
            <a:xfrm>
              <a:off x="488373" y="2182672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83" name="正方形/長方形 82"/>
            <p:cNvSpPr/>
            <p:nvPr/>
          </p:nvSpPr>
          <p:spPr>
            <a:xfrm>
              <a:off x="179512" y="2182672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84" name="正方形/長方形 83"/>
            <p:cNvSpPr/>
            <p:nvPr/>
          </p:nvSpPr>
          <p:spPr>
            <a:xfrm>
              <a:off x="1106095" y="2182672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85" name="直線コネクタ 84"/>
            <p:cNvCxnSpPr>
              <a:stCxn id="83" idx="0"/>
              <a:endCxn id="80" idx="2"/>
            </p:cNvCxnSpPr>
            <p:nvPr/>
          </p:nvCxnSpPr>
          <p:spPr>
            <a:xfrm flipV="1">
              <a:off x="333943" y="1866690"/>
              <a:ext cx="426675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線コネクタ 86"/>
            <p:cNvCxnSpPr>
              <a:stCxn id="82" idx="0"/>
              <a:endCxn id="80" idx="2"/>
            </p:cNvCxnSpPr>
            <p:nvPr/>
          </p:nvCxnSpPr>
          <p:spPr>
            <a:xfrm flipV="1">
              <a:off x="642804" y="1866690"/>
              <a:ext cx="117814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線コネクタ 87"/>
            <p:cNvCxnSpPr>
              <a:stCxn id="81" idx="0"/>
              <a:endCxn id="80" idx="2"/>
            </p:cNvCxnSpPr>
            <p:nvPr/>
          </p:nvCxnSpPr>
          <p:spPr>
            <a:xfrm flipH="1" flipV="1">
              <a:off x="760618" y="1866690"/>
              <a:ext cx="191047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コネクタ 89"/>
            <p:cNvCxnSpPr>
              <a:stCxn id="84" idx="0"/>
              <a:endCxn id="80" idx="2"/>
            </p:cNvCxnSpPr>
            <p:nvPr/>
          </p:nvCxnSpPr>
          <p:spPr>
            <a:xfrm flipH="1" flipV="1">
              <a:off x="760618" y="1866690"/>
              <a:ext cx="499908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グループ化 44"/>
          <p:cNvGrpSpPr/>
          <p:nvPr/>
        </p:nvGrpSpPr>
        <p:grpSpPr>
          <a:xfrm>
            <a:off x="549312" y="2182672"/>
            <a:ext cx="1081013" cy="951598"/>
            <a:chOff x="549312" y="2182672"/>
            <a:chExt cx="1081013" cy="951598"/>
          </a:xfrm>
        </p:grpSpPr>
        <p:sp>
          <p:nvSpPr>
            <p:cNvPr id="81" name="正方形/長方形 80"/>
            <p:cNvSpPr/>
            <p:nvPr/>
          </p:nvSpPr>
          <p:spPr>
            <a:xfrm>
              <a:off x="797234" y="2182672"/>
              <a:ext cx="308861" cy="3146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3" name="正方形/長方形 92"/>
            <p:cNvSpPr/>
            <p:nvPr/>
          </p:nvSpPr>
          <p:spPr>
            <a:xfrm>
              <a:off x="1012603" y="2819590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4" name="正方形/長方形 93"/>
            <p:cNvSpPr/>
            <p:nvPr/>
          </p:nvSpPr>
          <p:spPr>
            <a:xfrm>
              <a:off x="703742" y="2819590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7" name="正方形/長方形 96"/>
            <p:cNvSpPr/>
            <p:nvPr/>
          </p:nvSpPr>
          <p:spPr>
            <a:xfrm>
              <a:off x="1321464" y="2819590"/>
              <a:ext cx="308861" cy="314680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99" name="直線コネクタ 98"/>
            <p:cNvCxnSpPr/>
            <p:nvPr/>
          </p:nvCxnSpPr>
          <p:spPr>
            <a:xfrm flipV="1">
              <a:off x="549312" y="2503608"/>
              <a:ext cx="426675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線コネクタ 99"/>
            <p:cNvCxnSpPr>
              <a:stCxn id="94" idx="0"/>
            </p:cNvCxnSpPr>
            <p:nvPr/>
          </p:nvCxnSpPr>
          <p:spPr>
            <a:xfrm flipV="1">
              <a:off x="858173" y="2503608"/>
              <a:ext cx="117814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線コネクタ 101"/>
            <p:cNvCxnSpPr>
              <a:stCxn id="93" idx="0"/>
            </p:cNvCxnSpPr>
            <p:nvPr/>
          </p:nvCxnSpPr>
          <p:spPr>
            <a:xfrm flipH="1" flipV="1">
              <a:off x="975987" y="2503608"/>
              <a:ext cx="191047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線コネクタ 102"/>
            <p:cNvCxnSpPr>
              <a:stCxn id="97" idx="0"/>
            </p:cNvCxnSpPr>
            <p:nvPr/>
          </p:nvCxnSpPr>
          <p:spPr>
            <a:xfrm flipH="1" flipV="1">
              <a:off x="975987" y="2503608"/>
              <a:ext cx="499908" cy="315982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5" name="正方形/長方形 104"/>
          <p:cNvSpPr/>
          <p:nvPr/>
        </p:nvSpPr>
        <p:spPr>
          <a:xfrm>
            <a:off x="3131952" y="1591465"/>
            <a:ext cx="308861" cy="31468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06" name="正方形/長方形 105"/>
          <p:cNvSpPr/>
          <p:nvPr/>
        </p:nvSpPr>
        <p:spPr>
          <a:xfrm>
            <a:off x="2895636" y="2226213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11" name="正方形/長方形 110"/>
          <p:cNvSpPr/>
          <p:nvPr/>
        </p:nvSpPr>
        <p:spPr>
          <a:xfrm>
            <a:off x="3347765" y="2226213"/>
            <a:ext cx="308861" cy="314680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12" name="直線コネクタ 111"/>
          <p:cNvCxnSpPr>
            <a:stCxn id="108" idx="0"/>
            <a:endCxn id="105" idx="2"/>
          </p:cNvCxnSpPr>
          <p:nvPr/>
        </p:nvCxnSpPr>
        <p:spPr>
          <a:xfrm flipV="1">
            <a:off x="2497546" y="1906145"/>
            <a:ext cx="788837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線コネクタ 113"/>
          <p:cNvCxnSpPr>
            <a:stCxn id="106" idx="0"/>
            <a:endCxn id="105" idx="2"/>
          </p:cNvCxnSpPr>
          <p:nvPr/>
        </p:nvCxnSpPr>
        <p:spPr>
          <a:xfrm flipV="1">
            <a:off x="3050067" y="1906145"/>
            <a:ext cx="236316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線コネクタ 114"/>
          <p:cNvCxnSpPr>
            <a:stCxn id="111" idx="0"/>
            <a:endCxn id="105" idx="2"/>
          </p:cNvCxnSpPr>
          <p:nvPr/>
        </p:nvCxnSpPr>
        <p:spPr>
          <a:xfrm flipH="1" flipV="1">
            <a:off x="3286383" y="1906145"/>
            <a:ext cx="215813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線コネクタ 116"/>
          <p:cNvCxnSpPr>
            <a:stCxn id="109" idx="0"/>
            <a:endCxn id="105" idx="2"/>
          </p:cNvCxnSpPr>
          <p:nvPr/>
        </p:nvCxnSpPr>
        <p:spPr>
          <a:xfrm flipH="1" flipV="1">
            <a:off x="3286383" y="1906145"/>
            <a:ext cx="811911" cy="320068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グループ化 41"/>
          <p:cNvGrpSpPr/>
          <p:nvPr/>
        </p:nvGrpSpPr>
        <p:grpSpPr>
          <a:xfrm>
            <a:off x="1907704" y="2226213"/>
            <a:ext cx="1235444" cy="951598"/>
            <a:chOff x="2440144" y="2248989"/>
            <a:chExt cx="1235444" cy="951598"/>
          </a:xfrm>
        </p:grpSpPr>
        <p:sp>
          <p:nvSpPr>
            <p:cNvPr id="108" name="正方形/長方形 107"/>
            <p:cNvSpPr/>
            <p:nvPr/>
          </p:nvSpPr>
          <p:spPr>
            <a:xfrm>
              <a:off x="2875555" y="2248989"/>
              <a:ext cx="308861" cy="314680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20" name="正方形/長方形 119"/>
            <p:cNvSpPr/>
            <p:nvPr/>
          </p:nvSpPr>
          <p:spPr>
            <a:xfrm>
              <a:off x="2749005" y="2885907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21" name="正方形/長方形 120"/>
            <p:cNvSpPr/>
            <p:nvPr/>
          </p:nvSpPr>
          <p:spPr>
            <a:xfrm>
              <a:off x="2440144" y="2885907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23" name="正方形/長方形 122"/>
            <p:cNvSpPr/>
            <p:nvPr/>
          </p:nvSpPr>
          <p:spPr>
            <a:xfrm>
              <a:off x="3366727" y="2885907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26" name="直線コネクタ 125"/>
            <p:cNvCxnSpPr>
              <a:stCxn id="121" idx="0"/>
            </p:cNvCxnSpPr>
            <p:nvPr/>
          </p:nvCxnSpPr>
          <p:spPr>
            <a:xfrm flipV="1">
              <a:off x="2594575" y="2565839"/>
              <a:ext cx="45235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線コネクタ 126"/>
            <p:cNvCxnSpPr>
              <a:stCxn id="120" idx="0"/>
            </p:cNvCxnSpPr>
            <p:nvPr/>
          </p:nvCxnSpPr>
          <p:spPr>
            <a:xfrm flipV="1">
              <a:off x="2903436" y="2565839"/>
              <a:ext cx="14349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線コネクタ 128"/>
            <p:cNvCxnSpPr/>
            <p:nvPr/>
          </p:nvCxnSpPr>
          <p:spPr>
            <a:xfrm flipH="1" flipV="1">
              <a:off x="3046934" y="2565839"/>
              <a:ext cx="16536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線コネクタ 129"/>
            <p:cNvCxnSpPr>
              <a:stCxn id="123" idx="0"/>
            </p:cNvCxnSpPr>
            <p:nvPr/>
          </p:nvCxnSpPr>
          <p:spPr>
            <a:xfrm flipH="1" flipV="1">
              <a:off x="3046934" y="2565839"/>
              <a:ext cx="47422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" name="グループ化 43"/>
          <p:cNvGrpSpPr/>
          <p:nvPr/>
        </p:nvGrpSpPr>
        <p:grpSpPr>
          <a:xfrm>
            <a:off x="3480572" y="2226213"/>
            <a:ext cx="1235444" cy="951598"/>
            <a:chOff x="3768650" y="2248989"/>
            <a:chExt cx="1235444" cy="951598"/>
          </a:xfrm>
        </p:grpSpPr>
        <p:sp>
          <p:nvSpPr>
            <p:cNvPr id="109" name="正方形/長方形 108"/>
            <p:cNvSpPr/>
            <p:nvPr/>
          </p:nvSpPr>
          <p:spPr>
            <a:xfrm>
              <a:off x="4231941" y="2248989"/>
              <a:ext cx="308861" cy="314680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32" name="正方形/長方形 131"/>
            <p:cNvSpPr/>
            <p:nvPr/>
          </p:nvSpPr>
          <p:spPr>
            <a:xfrm>
              <a:off x="3768650" y="2885907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33" name="正方形/長方形 132"/>
            <p:cNvSpPr/>
            <p:nvPr/>
          </p:nvSpPr>
          <p:spPr>
            <a:xfrm>
              <a:off x="4695233" y="2885907"/>
              <a:ext cx="308861" cy="314680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34" name="正方形/長方形 133"/>
            <p:cNvSpPr/>
            <p:nvPr/>
          </p:nvSpPr>
          <p:spPr>
            <a:xfrm>
              <a:off x="4386372" y="2885907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35" name="直線コネクタ 134"/>
            <p:cNvCxnSpPr>
              <a:stCxn id="132" idx="0"/>
            </p:cNvCxnSpPr>
            <p:nvPr/>
          </p:nvCxnSpPr>
          <p:spPr>
            <a:xfrm flipV="1">
              <a:off x="3923081" y="2565839"/>
              <a:ext cx="45235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線コネクタ 135"/>
            <p:cNvCxnSpPr/>
            <p:nvPr/>
          </p:nvCxnSpPr>
          <p:spPr>
            <a:xfrm flipV="1">
              <a:off x="4231942" y="2565839"/>
              <a:ext cx="14349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線コネクタ 136"/>
            <p:cNvCxnSpPr>
              <a:stCxn id="134" idx="0"/>
            </p:cNvCxnSpPr>
            <p:nvPr/>
          </p:nvCxnSpPr>
          <p:spPr>
            <a:xfrm flipH="1" flipV="1">
              <a:off x="4375440" y="2565839"/>
              <a:ext cx="16536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線コネクタ 137"/>
            <p:cNvCxnSpPr>
              <a:stCxn id="133" idx="0"/>
            </p:cNvCxnSpPr>
            <p:nvPr/>
          </p:nvCxnSpPr>
          <p:spPr>
            <a:xfrm flipH="1" flipV="1">
              <a:off x="4375440" y="2565839"/>
              <a:ext cx="47422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グループ化 38"/>
          <p:cNvGrpSpPr/>
          <p:nvPr/>
        </p:nvGrpSpPr>
        <p:grpSpPr>
          <a:xfrm>
            <a:off x="6260122" y="1503834"/>
            <a:ext cx="2560350" cy="1586346"/>
            <a:chOff x="5972090" y="1552010"/>
            <a:chExt cx="2560350" cy="1586346"/>
          </a:xfrm>
        </p:grpSpPr>
        <p:sp>
          <p:nvSpPr>
            <p:cNvPr id="139" name="正方形/長方形 138"/>
            <p:cNvSpPr/>
            <p:nvPr/>
          </p:nvSpPr>
          <p:spPr>
            <a:xfrm>
              <a:off x="6631960" y="1552010"/>
              <a:ext cx="308861" cy="314680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1" name="正方形/長方形 140"/>
            <p:cNvSpPr/>
            <p:nvPr/>
          </p:nvSpPr>
          <p:spPr>
            <a:xfrm>
              <a:off x="5972090" y="218675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2" name="正方形/長方形 141"/>
            <p:cNvSpPr/>
            <p:nvPr/>
          </p:nvSpPr>
          <p:spPr>
            <a:xfrm>
              <a:off x="7760287" y="2186758"/>
              <a:ext cx="308861" cy="314680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3" name="正方形/長方形 142"/>
            <p:cNvSpPr/>
            <p:nvPr/>
          </p:nvSpPr>
          <p:spPr>
            <a:xfrm>
              <a:off x="6857298" y="2186758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44" name="直線コネクタ 143"/>
            <p:cNvCxnSpPr>
              <a:stCxn id="141" idx="0"/>
              <a:endCxn id="139" idx="2"/>
            </p:cNvCxnSpPr>
            <p:nvPr/>
          </p:nvCxnSpPr>
          <p:spPr>
            <a:xfrm flipV="1">
              <a:off x="6126521" y="1866690"/>
              <a:ext cx="659870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線コネクタ 144"/>
            <p:cNvCxnSpPr>
              <a:stCxn id="140" idx="0"/>
              <a:endCxn id="139" idx="2"/>
            </p:cNvCxnSpPr>
            <p:nvPr/>
          </p:nvCxnSpPr>
          <p:spPr>
            <a:xfrm flipV="1">
              <a:off x="6650658" y="1866690"/>
              <a:ext cx="13573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線コネクタ 145"/>
            <p:cNvCxnSpPr>
              <a:stCxn id="143" idx="0"/>
              <a:endCxn id="139" idx="2"/>
            </p:cNvCxnSpPr>
            <p:nvPr/>
          </p:nvCxnSpPr>
          <p:spPr>
            <a:xfrm flipH="1" flipV="1">
              <a:off x="6786391" y="1866690"/>
              <a:ext cx="22533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線コネクタ 146"/>
            <p:cNvCxnSpPr>
              <a:stCxn id="142" idx="0"/>
              <a:endCxn id="139" idx="2"/>
            </p:cNvCxnSpPr>
            <p:nvPr/>
          </p:nvCxnSpPr>
          <p:spPr>
            <a:xfrm flipH="1" flipV="1">
              <a:off x="6786391" y="1866690"/>
              <a:ext cx="1128327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正方形/長方形 154"/>
            <p:cNvSpPr/>
            <p:nvPr/>
          </p:nvSpPr>
          <p:spPr>
            <a:xfrm>
              <a:off x="7296996" y="2823676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56" name="正方形/長方形 155"/>
            <p:cNvSpPr/>
            <p:nvPr/>
          </p:nvSpPr>
          <p:spPr>
            <a:xfrm>
              <a:off x="8223579" y="2823676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57" name="正方形/長方形 156"/>
            <p:cNvSpPr/>
            <p:nvPr/>
          </p:nvSpPr>
          <p:spPr>
            <a:xfrm>
              <a:off x="7914718" y="2823676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58" name="直線コネクタ 157"/>
            <p:cNvCxnSpPr>
              <a:stCxn id="155" idx="0"/>
            </p:cNvCxnSpPr>
            <p:nvPr/>
          </p:nvCxnSpPr>
          <p:spPr>
            <a:xfrm flipV="1">
              <a:off x="7451427" y="2503608"/>
              <a:ext cx="45235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線コネクタ 158"/>
            <p:cNvCxnSpPr/>
            <p:nvPr/>
          </p:nvCxnSpPr>
          <p:spPr>
            <a:xfrm flipV="1">
              <a:off x="7760288" y="2503608"/>
              <a:ext cx="14349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線コネクタ 159"/>
            <p:cNvCxnSpPr>
              <a:stCxn id="157" idx="0"/>
            </p:cNvCxnSpPr>
            <p:nvPr/>
          </p:nvCxnSpPr>
          <p:spPr>
            <a:xfrm flipH="1" flipV="1">
              <a:off x="7903786" y="2503608"/>
              <a:ext cx="16536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線コネクタ 160"/>
            <p:cNvCxnSpPr>
              <a:stCxn id="156" idx="0"/>
            </p:cNvCxnSpPr>
            <p:nvPr/>
          </p:nvCxnSpPr>
          <p:spPr>
            <a:xfrm flipH="1" flipV="1">
              <a:off x="7903786" y="2503608"/>
              <a:ext cx="47422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グループ化 45"/>
          <p:cNvGrpSpPr/>
          <p:nvPr/>
        </p:nvGrpSpPr>
        <p:grpSpPr>
          <a:xfrm>
            <a:off x="6256522" y="2138582"/>
            <a:ext cx="1081014" cy="951598"/>
            <a:chOff x="6256522" y="2138582"/>
            <a:chExt cx="1081014" cy="951598"/>
          </a:xfrm>
        </p:grpSpPr>
        <p:sp>
          <p:nvSpPr>
            <p:cNvPr id="140" name="正方形/長方形 139"/>
            <p:cNvSpPr/>
            <p:nvPr/>
          </p:nvSpPr>
          <p:spPr>
            <a:xfrm>
              <a:off x="6712251" y="2138582"/>
              <a:ext cx="308861" cy="3146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8" name="正方形/長方形 147"/>
            <p:cNvSpPr/>
            <p:nvPr/>
          </p:nvSpPr>
          <p:spPr>
            <a:xfrm>
              <a:off x="6565383" y="2775500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49" name="正方形/長方形 148"/>
            <p:cNvSpPr/>
            <p:nvPr/>
          </p:nvSpPr>
          <p:spPr>
            <a:xfrm>
              <a:off x="6256522" y="2775500"/>
              <a:ext cx="308861" cy="314680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51" name="直線コネクタ 150"/>
            <p:cNvCxnSpPr>
              <a:stCxn id="149" idx="0"/>
            </p:cNvCxnSpPr>
            <p:nvPr/>
          </p:nvCxnSpPr>
          <p:spPr>
            <a:xfrm flipV="1">
              <a:off x="6410953" y="2455432"/>
              <a:ext cx="452359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線コネクタ 151"/>
            <p:cNvCxnSpPr>
              <a:stCxn id="148" idx="0"/>
            </p:cNvCxnSpPr>
            <p:nvPr/>
          </p:nvCxnSpPr>
          <p:spPr>
            <a:xfrm flipV="1">
              <a:off x="6719814" y="2455432"/>
              <a:ext cx="143498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直線コネクタ 152"/>
            <p:cNvCxnSpPr/>
            <p:nvPr/>
          </p:nvCxnSpPr>
          <p:spPr>
            <a:xfrm flipH="1" flipV="1">
              <a:off x="6863312" y="2455432"/>
              <a:ext cx="165363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線コネクタ 153"/>
            <p:cNvCxnSpPr/>
            <p:nvPr/>
          </p:nvCxnSpPr>
          <p:spPr>
            <a:xfrm flipH="1" flipV="1">
              <a:off x="6863312" y="2455432"/>
              <a:ext cx="474224" cy="320068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正方形/長方形 161"/>
            <p:cNvSpPr/>
            <p:nvPr/>
          </p:nvSpPr>
          <p:spPr>
            <a:xfrm>
              <a:off x="6875007" y="2775500"/>
              <a:ext cx="308861" cy="314680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8" name="グループ化 47"/>
          <p:cNvGrpSpPr/>
          <p:nvPr/>
        </p:nvGrpSpPr>
        <p:grpSpPr>
          <a:xfrm>
            <a:off x="5240544" y="2348880"/>
            <a:ext cx="3250595" cy="2860719"/>
            <a:chOff x="3003179" y="3645024"/>
            <a:chExt cx="3250595" cy="2860719"/>
          </a:xfrm>
        </p:grpSpPr>
        <p:sp>
          <p:nvSpPr>
            <p:cNvPr id="210" name="テキスト ボックス 209"/>
            <p:cNvSpPr txBox="1"/>
            <p:nvPr/>
          </p:nvSpPr>
          <p:spPr>
            <a:xfrm>
              <a:off x="3090719" y="3645024"/>
              <a:ext cx="307551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800" dirty="0" smtClean="0"/>
                <a:t>All leaf values are 0</a:t>
              </a:r>
              <a:endParaRPr kumimoji="1" lang="ja-JP" altLang="en-US" sz="2800" dirty="0"/>
            </a:p>
          </p:txBody>
        </p:sp>
        <p:sp>
          <p:nvSpPr>
            <p:cNvPr id="211" name="テキスト ボックス 210"/>
            <p:cNvSpPr txBox="1"/>
            <p:nvPr/>
          </p:nvSpPr>
          <p:spPr>
            <a:xfrm>
              <a:off x="3003179" y="5551636"/>
              <a:ext cx="3250595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800" dirty="0" smtClean="0">
                  <a:solidFill>
                    <a:schemeClr val="accent2"/>
                  </a:solidFill>
                </a:rPr>
                <a:t>Go to</a:t>
              </a:r>
            </a:p>
            <a:p>
              <a:r>
                <a:rPr lang="en-US" altLang="ja-JP" sz="2800" dirty="0" smtClean="0">
                  <a:solidFill>
                    <a:schemeClr val="accent2"/>
                  </a:solidFill>
                </a:rPr>
                <a:t>differentiation phase</a:t>
              </a:r>
              <a:endParaRPr kumimoji="1" lang="ja-JP" altLang="en-US" sz="2800" dirty="0">
                <a:solidFill>
                  <a:schemeClr val="accent2"/>
                </a:solidFill>
              </a:endParaRPr>
            </a:p>
          </p:txBody>
        </p:sp>
        <p:cxnSp>
          <p:nvCxnSpPr>
            <p:cNvPr id="212" name="直線コネクタ 211"/>
            <p:cNvCxnSpPr/>
            <p:nvPr/>
          </p:nvCxnSpPr>
          <p:spPr>
            <a:xfrm flipH="1">
              <a:off x="4621637" y="4812186"/>
              <a:ext cx="13678" cy="561030"/>
            </a:xfrm>
            <a:prstGeom prst="line">
              <a:avLst/>
            </a:prstGeom>
            <a:ln w="50800">
              <a:solidFill>
                <a:schemeClr val="tx1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5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  <p:sp>
        <p:nvSpPr>
          <p:cNvPr id="5" name="フリーフォーム 4"/>
          <p:cNvSpPr/>
          <p:nvPr/>
        </p:nvSpPr>
        <p:spPr>
          <a:xfrm>
            <a:off x="914401" y="1413341"/>
            <a:ext cx="1412014" cy="841447"/>
          </a:xfrm>
          <a:custGeom>
            <a:avLst/>
            <a:gdLst>
              <a:gd name="connsiteX0" fmla="*/ 0 w 2009775"/>
              <a:gd name="connsiteY0" fmla="*/ 329735 h 1377485"/>
              <a:gd name="connsiteX1" fmla="*/ 838200 w 2009775"/>
              <a:gd name="connsiteY1" fmla="*/ 63035 h 1377485"/>
              <a:gd name="connsiteX2" fmla="*/ 2009775 w 2009775"/>
              <a:gd name="connsiteY2" fmla="*/ 1377485 h 1377485"/>
              <a:gd name="connsiteX3" fmla="*/ 2009775 w 2009775"/>
              <a:gd name="connsiteY3" fmla="*/ 1377485 h 13774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775" h="1377485">
                <a:moveTo>
                  <a:pt x="0" y="329735"/>
                </a:moveTo>
                <a:cubicBezTo>
                  <a:pt x="251619" y="109072"/>
                  <a:pt x="503238" y="-111590"/>
                  <a:pt x="838200" y="63035"/>
                </a:cubicBezTo>
                <a:cubicBezTo>
                  <a:pt x="1173162" y="237660"/>
                  <a:pt x="2009775" y="1377485"/>
                  <a:pt x="2009775" y="1377485"/>
                </a:cubicBezTo>
                <a:lnTo>
                  <a:pt x="2009775" y="1377485"/>
                </a:lnTo>
              </a:path>
            </a:pathLst>
          </a:custGeom>
          <a:noFill/>
          <a:ln w="28575" cmpd="sng">
            <a:solidFill>
              <a:schemeClr val="tx1"/>
            </a:solidFill>
            <a:prstDash val="sysDot"/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9" name="フリーフォーム 78"/>
          <p:cNvSpPr/>
          <p:nvPr/>
        </p:nvSpPr>
        <p:spPr>
          <a:xfrm flipH="1">
            <a:off x="4252722" y="1330514"/>
            <a:ext cx="2667267" cy="1053040"/>
          </a:xfrm>
          <a:custGeom>
            <a:avLst/>
            <a:gdLst>
              <a:gd name="connsiteX0" fmla="*/ 0 w 2009775"/>
              <a:gd name="connsiteY0" fmla="*/ 329735 h 1377485"/>
              <a:gd name="connsiteX1" fmla="*/ 838200 w 2009775"/>
              <a:gd name="connsiteY1" fmla="*/ 63035 h 1377485"/>
              <a:gd name="connsiteX2" fmla="*/ 2009775 w 2009775"/>
              <a:gd name="connsiteY2" fmla="*/ 1377485 h 1377485"/>
              <a:gd name="connsiteX3" fmla="*/ 2009775 w 2009775"/>
              <a:gd name="connsiteY3" fmla="*/ 1377485 h 13774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775" h="1377485">
                <a:moveTo>
                  <a:pt x="0" y="329735"/>
                </a:moveTo>
                <a:cubicBezTo>
                  <a:pt x="251619" y="109072"/>
                  <a:pt x="503238" y="-111590"/>
                  <a:pt x="838200" y="63035"/>
                </a:cubicBezTo>
                <a:cubicBezTo>
                  <a:pt x="1173162" y="237660"/>
                  <a:pt x="2009775" y="1377485"/>
                  <a:pt x="2009775" y="1377485"/>
                </a:cubicBezTo>
                <a:lnTo>
                  <a:pt x="2009775" y="1377485"/>
                </a:lnTo>
              </a:path>
            </a:pathLst>
          </a:custGeom>
          <a:noFill/>
          <a:ln w="28575" cmpd="sng">
            <a:solidFill>
              <a:schemeClr val="tx1"/>
            </a:solidFill>
            <a:prstDash val="sysDot"/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237885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1.11111E-6 L -0.00451 0.5409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6" y="2703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3.94822E-6 L -0.00174 0.4096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20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00782 0.4412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2" y="2206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2.22222E-6 L -0.0033 0.4458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4" y="22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1 0.54097 L 0.19236 0.0997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44" y="-2206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0.40463 L -0.32587 0.1069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46" y="-148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Duplication check</a:t>
            </a:r>
            <a:endParaRPr kumimoji="1" lang="ja-JP" altLang="en-US" dirty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323528" y="4802082"/>
            <a:ext cx="2292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dirty="0" smtClean="0"/>
              <a:t>Smart Surface</a:t>
            </a:r>
            <a:endParaRPr kumimoji="1" lang="ja-JP" altLang="en-US" sz="2800" dirty="0"/>
          </a:p>
        </p:txBody>
      </p:sp>
      <p:sp>
        <p:nvSpPr>
          <p:cNvPr id="5" name="正方形/長方形 4"/>
          <p:cNvSpPr/>
          <p:nvPr/>
        </p:nvSpPr>
        <p:spPr>
          <a:xfrm>
            <a:off x="323528" y="2348880"/>
            <a:ext cx="2292134" cy="245320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6" name="正方形/長方形 5"/>
          <p:cNvSpPr/>
          <p:nvPr/>
        </p:nvSpPr>
        <p:spPr>
          <a:xfrm>
            <a:off x="1080572" y="3172464"/>
            <a:ext cx="285938" cy="284674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1080572" y="2627358"/>
            <a:ext cx="285938" cy="28467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" name="正方形/長方形 7"/>
          <p:cNvSpPr/>
          <p:nvPr/>
        </p:nvSpPr>
        <p:spPr>
          <a:xfrm>
            <a:off x="1080572" y="3733971"/>
            <a:ext cx="285938" cy="284674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9" name="直線コネクタ 8"/>
          <p:cNvCxnSpPr/>
          <p:nvPr/>
        </p:nvCxnSpPr>
        <p:spPr>
          <a:xfrm flipH="1">
            <a:off x="1730168" y="2504073"/>
            <a:ext cx="1" cy="13516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コネクタ 9"/>
          <p:cNvCxnSpPr/>
          <p:nvPr/>
        </p:nvCxnSpPr>
        <p:spPr>
          <a:xfrm flipH="1">
            <a:off x="689812" y="2498143"/>
            <a:ext cx="1" cy="13785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コネクタ 10"/>
          <p:cNvCxnSpPr/>
          <p:nvPr/>
        </p:nvCxnSpPr>
        <p:spPr>
          <a:xfrm flipV="1">
            <a:off x="1730168" y="3463140"/>
            <a:ext cx="0" cy="27083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正方形/長方形 11"/>
          <p:cNvSpPr/>
          <p:nvPr/>
        </p:nvSpPr>
        <p:spPr>
          <a:xfrm>
            <a:off x="546843" y="3733972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3" name="直線コネクタ 12"/>
          <p:cNvCxnSpPr>
            <a:stCxn id="12" idx="0"/>
          </p:cNvCxnSpPr>
          <p:nvPr/>
        </p:nvCxnSpPr>
        <p:spPr>
          <a:xfrm flipH="1" flipV="1">
            <a:off x="689812" y="3463140"/>
            <a:ext cx="1" cy="27083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コネクタ 13"/>
          <p:cNvCxnSpPr/>
          <p:nvPr/>
        </p:nvCxnSpPr>
        <p:spPr>
          <a:xfrm flipV="1">
            <a:off x="1730168" y="2912301"/>
            <a:ext cx="0" cy="26616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コネクタ 14"/>
          <p:cNvCxnSpPr/>
          <p:nvPr/>
        </p:nvCxnSpPr>
        <p:spPr>
          <a:xfrm flipV="1">
            <a:off x="1223541" y="2504081"/>
            <a:ext cx="0" cy="13489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コネクタ 15"/>
          <p:cNvCxnSpPr>
            <a:stCxn id="6" idx="0"/>
            <a:endCxn id="7" idx="2"/>
          </p:cNvCxnSpPr>
          <p:nvPr/>
        </p:nvCxnSpPr>
        <p:spPr>
          <a:xfrm flipV="1">
            <a:off x="1223541" y="2912032"/>
            <a:ext cx="0" cy="26043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コネクタ 16"/>
          <p:cNvCxnSpPr>
            <a:stCxn id="8" idx="0"/>
            <a:endCxn id="6" idx="2"/>
          </p:cNvCxnSpPr>
          <p:nvPr/>
        </p:nvCxnSpPr>
        <p:spPr>
          <a:xfrm flipV="1">
            <a:off x="1223541" y="3457138"/>
            <a:ext cx="0" cy="27683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コネクタ 17"/>
          <p:cNvCxnSpPr/>
          <p:nvPr/>
        </p:nvCxnSpPr>
        <p:spPr>
          <a:xfrm flipV="1">
            <a:off x="689812" y="2911763"/>
            <a:ext cx="0" cy="2667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コネクタ 18"/>
          <p:cNvCxnSpPr/>
          <p:nvPr/>
        </p:nvCxnSpPr>
        <p:spPr>
          <a:xfrm flipH="1">
            <a:off x="2363782" y="2769695"/>
            <a:ext cx="169094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/>
          <p:cNvCxnSpPr/>
          <p:nvPr/>
        </p:nvCxnSpPr>
        <p:spPr>
          <a:xfrm>
            <a:off x="1366510" y="2769561"/>
            <a:ext cx="258599" cy="2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コネクタ 21"/>
          <p:cNvCxnSpPr/>
          <p:nvPr/>
        </p:nvCxnSpPr>
        <p:spPr>
          <a:xfrm>
            <a:off x="832781" y="2769561"/>
            <a:ext cx="247791" cy="26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コネクタ 22"/>
          <p:cNvCxnSpPr/>
          <p:nvPr/>
        </p:nvCxnSpPr>
        <p:spPr>
          <a:xfrm>
            <a:off x="1366510" y="3311800"/>
            <a:ext cx="258599" cy="60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コネクタ 23"/>
          <p:cNvCxnSpPr/>
          <p:nvPr/>
        </p:nvCxnSpPr>
        <p:spPr>
          <a:xfrm flipV="1">
            <a:off x="832781" y="3311800"/>
            <a:ext cx="247791" cy="60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コネクタ 24"/>
          <p:cNvCxnSpPr>
            <a:stCxn id="8" idx="3"/>
          </p:cNvCxnSpPr>
          <p:nvPr/>
        </p:nvCxnSpPr>
        <p:spPr>
          <a:xfrm>
            <a:off x="1366510" y="3876309"/>
            <a:ext cx="258598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コネクタ 25"/>
          <p:cNvCxnSpPr>
            <a:stCxn id="12" idx="3"/>
            <a:endCxn id="8" idx="1"/>
          </p:cNvCxnSpPr>
          <p:nvPr/>
        </p:nvCxnSpPr>
        <p:spPr>
          <a:xfrm flipV="1">
            <a:off x="832782" y="3876309"/>
            <a:ext cx="247791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コネクタ 26"/>
          <p:cNvCxnSpPr/>
          <p:nvPr/>
        </p:nvCxnSpPr>
        <p:spPr>
          <a:xfrm>
            <a:off x="378835" y="2769695"/>
            <a:ext cx="160691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コネクタ 27"/>
          <p:cNvCxnSpPr/>
          <p:nvPr/>
        </p:nvCxnSpPr>
        <p:spPr>
          <a:xfrm>
            <a:off x="378835" y="3314801"/>
            <a:ext cx="160691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コネクタ 28"/>
          <p:cNvCxnSpPr/>
          <p:nvPr/>
        </p:nvCxnSpPr>
        <p:spPr>
          <a:xfrm>
            <a:off x="386152" y="3876567"/>
            <a:ext cx="160691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コネクタ 29"/>
          <p:cNvCxnSpPr>
            <a:stCxn id="38" idx="3"/>
          </p:cNvCxnSpPr>
          <p:nvPr/>
        </p:nvCxnSpPr>
        <p:spPr>
          <a:xfrm>
            <a:off x="1873137" y="2769696"/>
            <a:ext cx="20470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コネクタ 30"/>
          <p:cNvCxnSpPr/>
          <p:nvPr/>
        </p:nvCxnSpPr>
        <p:spPr>
          <a:xfrm flipV="1">
            <a:off x="1873137" y="3314802"/>
            <a:ext cx="204707" cy="30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コネクタ 31"/>
          <p:cNvCxnSpPr>
            <a:stCxn id="36" idx="3"/>
          </p:cNvCxnSpPr>
          <p:nvPr/>
        </p:nvCxnSpPr>
        <p:spPr>
          <a:xfrm flipV="1">
            <a:off x="1873137" y="3872034"/>
            <a:ext cx="204706" cy="453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コネクタ 32"/>
          <p:cNvCxnSpPr/>
          <p:nvPr/>
        </p:nvCxnSpPr>
        <p:spPr>
          <a:xfrm flipH="1" flipV="1">
            <a:off x="2220386" y="2504074"/>
            <a:ext cx="2" cy="13871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コネクタ 33"/>
          <p:cNvCxnSpPr>
            <a:endCxn id="49" idx="2"/>
          </p:cNvCxnSpPr>
          <p:nvPr/>
        </p:nvCxnSpPr>
        <p:spPr>
          <a:xfrm flipV="1">
            <a:off x="1729019" y="4568713"/>
            <a:ext cx="1149" cy="12243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コネクタ 34"/>
          <p:cNvCxnSpPr>
            <a:stCxn id="65" idx="0"/>
          </p:cNvCxnSpPr>
          <p:nvPr/>
        </p:nvCxnSpPr>
        <p:spPr>
          <a:xfrm flipV="1">
            <a:off x="689815" y="4014116"/>
            <a:ext cx="0" cy="2699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正方形/長方形 35"/>
          <p:cNvSpPr/>
          <p:nvPr/>
        </p:nvSpPr>
        <p:spPr>
          <a:xfrm>
            <a:off x="1587199" y="3734230"/>
            <a:ext cx="285938" cy="28467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37" name="正方形/長方形 36"/>
          <p:cNvSpPr/>
          <p:nvPr/>
        </p:nvSpPr>
        <p:spPr>
          <a:xfrm>
            <a:off x="2077418" y="2627359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38" name="正方形/長方形 37"/>
          <p:cNvSpPr/>
          <p:nvPr/>
        </p:nvSpPr>
        <p:spPr>
          <a:xfrm>
            <a:off x="1587199" y="2627359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40" name="正方形/長方形 39"/>
          <p:cNvSpPr/>
          <p:nvPr/>
        </p:nvSpPr>
        <p:spPr>
          <a:xfrm>
            <a:off x="539526" y="2627359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41" name="正方形/長方形 40"/>
          <p:cNvSpPr/>
          <p:nvPr/>
        </p:nvSpPr>
        <p:spPr>
          <a:xfrm>
            <a:off x="539526" y="3172465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42" name="直線コネクタ 41"/>
          <p:cNvCxnSpPr/>
          <p:nvPr/>
        </p:nvCxnSpPr>
        <p:spPr>
          <a:xfrm flipV="1">
            <a:off x="2220387" y="4018905"/>
            <a:ext cx="0" cy="27083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コネクタ 42"/>
          <p:cNvCxnSpPr/>
          <p:nvPr/>
        </p:nvCxnSpPr>
        <p:spPr>
          <a:xfrm flipV="1">
            <a:off x="2220387" y="3468066"/>
            <a:ext cx="0" cy="26616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コネクタ 43"/>
          <p:cNvCxnSpPr/>
          <p:nvPr/>
        </p:nvCxnSpPr>
        <p:spPr>
          <a:xfrm>
            <a:off x="2372186" y="3876568"/>
            <a:ext cx="160691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正方形/長方形 44"/>
          <p:cNvSpPr/>
          <p:nvPr/>
        </p:nvSpPr>
        <p:spPr>
          <a:xfrm>
            <a:off x="2077418" y="3734231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46" name="直線コネクタ 45"/>
          <p:cNvCxnSpPr/>
          <p:nvPr/>
        </p:nvCxnSpPr>
        <p:spPr>
          <a:xfrm>
            <a:off x="1362926" y="4425213"/>
            <a:ext cx="259884" cy="23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コネクタ 46"/>
          <p:cNvCxnSpPr/>
          <p:nvPr/>
        </p:nvCxnSpPr>
        <p:spPr>
          <a:xfrm flipV="1">
            <a:off x="1730168" y="4023573"/>
            <a:ext cx="0" cy="26616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コネクタ 47"/>
          <p:cNvCxnSpPr>
            <a:stCxn id="49" idx="3"/>
          </p:cNvCxnSpPr>
          <p:nvPr/>
        </p:nvCxnSpPr>
        <p:spPr>
          <a:xfrm>
            <a:off x="1873137" y="4426377"/>
            <a:ext cx="20470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正方形/長方形 48"/>
          <p:cNvSpPr/>
          <p:nvPr/>
        </p:nvSpPr>
        <p:spPr>
          <a:xfrm>
            <a:off x="1587199" y="4284040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50" name="直線コネクタ 49"/>
          <p:cNvCxnSpPr>
            <a:endCxn id="53" idx="2"/>
          </p:cNvCxnSpPr>
          <p:nvPr/>
        </p:nvCxnSpPr>
        <p:spPr>
          <a:xfrm flipH="1" flipV="1">
            <a:off x="1219956" y="4568713"/>
            <a:ext cx="2" cy="11557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コネクタ 50"/>
          <p:cNvCxnSpPr/>
          <p:nvPr/>
        </p:nvCxnSpPr>
        <p:spPr>
          <a:xfrm>
            <a:off x="832784" y="4426376"/>
            <a:ext cx="244202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コネクタ 51"/>
          <p:cNvCxnSpPr/>
          <p:nvPr/>
        </p:nvCxnSpPr>
        <p:spPr>
          <a:xfrm flipV="1">
            <a:off x="1222253" y="4016713"/>
            <a:ext cx="0" cy="26616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正方形/長方形 52"/>
          <p:cNvSpPr/>
          <p:nvPr/>
        </p:nvSpPr>
        <p:spPr>
          <a:xfrm>
            <a:off x="1076987" y="4284040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4" name="正方形/長方形 53"/>
          <p:cNvSpPr/>
          <p:nvPr/>
        </p:nvSpPr>
        <p:spPr>
          <a:xfrm>
            <a:off x="1587199" y="3172464"/>
            <a:ext cx="285938" cy="284674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55" name="直線コネクタ 54"/>
          <p:cNvCxnSpPr/>
          <p:nvPr/>
        </p:nvCxnSpPr>
        <p:spPr>
          <a:xfrm flipH="1">
            <a:off x="2220387" y="2913604"/>
            <a:ext cx="1" cy="2703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線コネクタ 55"/>
          <p:cNvCxnSpPr/>
          <p:nvPr/>
        </p:nvCxnSpPr>
        <p:spPr>
          <a:xfrm>
            <a:off x="2372185" y="3314801"/>
            <a:ext cx="160691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正方形/長方形 56"/>
          <p:cNvSpPr/>
          <p:nvPr/>
        </p:nvSpPr>
        <p:spPr>
          <a:xfrm>
            <a:off x="2077418" y="3172465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60" name="直線コネクタ 59"/>
          <p:cNvCxnSpPr/>
          <p:nvPr/>
        </p:nvCxnSpPr>
        <p:spPr>
          <a:xfrm flipV="1">
            <a:off x="2219962" y="4568713"/>
            <a:ext cx="851" cy="12243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線コネクタ 60"/>
          <p:cNvCxnSpPr/>
          <p:nvPr/>
        </p:nvCxnSpPr>
        <p:spPr>
          <a:xfrm>
            <a:off x="2370483" y="4426376"/>
            <a:ext cx="160691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正方形/長方形 61"/>
          <p:cNvSpPr/>
          <p:nvPr/>
        </p:nvSpPr>
        <p:spPr>
          <a:xfrm>
            <a:off x="2077418" y="4284040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63" name="直線コネクタ 62"/>
          <p:cNvCxnSpPr>
            <a:endCxn id="65" idx="2"/>
          </p:cNvCxnSpPr>
          <p:nvPr/>
        </p:nvCxnSpPr>
        <p:spPr>
          <a:xfrm flipV="1">
            <a:off x="689815" y="4568713"/>
            <a:ext cx="0" cy="11103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コネクタ 63"/>
          <p:cNvCxnSpPr/>
          <p:nvPr/>
        </p:nvCxnSpPr>
        <p:spPr>
          <a:xfrm>
            <a:off x="386153" y="4426376"/>
            <a:ext cx="160691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正方形/長方形 64"/>
          <p:cNvSpPr/>
          <p:nvPr/>
        </p:nvSpPr>
        <p:spPr>
          <a:xfrm>
            <a:off x="546846" y="4284040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3" name="正方形/長方形 82"/>
          <p:cNvSpPr/>
          <p:nvPr/>
        </p:nvSpPr>
        <p:spPr>
          <a:xfrm>
            <a:off x="3693390" y="1844824"/>
            <a:ext cx="285938" cy="284674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84" name="正方形/長方形 83"/>
          <p:cNvSpPr/>
          <p:nvPr/>
        </p:nvSpPr>
        <p:spPr>
          <a:xfrm>
            <a:off x="3693390" y="2913604"/>
            <a:ext cx="285938" cy="284674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85" name="正方形/長方形 84"/>
          <p:cNvSpPr/>
          <p:nvPr/>
        </p:nvSpPr>
        <p:spPr>
          <a:xfrm>
            <a:off x="3282206" y="3469879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6" name="正方形/長方形 85"/>
          <p:cNvSpPr/>
          <p:nvPr/>
        </p:nvSpPr>
        <p:spPr>
          <a:xfrm>
            <a:off x="3563888" y="3469879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7" name="正方形/長方形 86"/>
          <p:cNvSpPr/>
          <p:nvPr/>
        </p:nvSpPr>
        <p:spPr>
          <a:xfrm>
            <a:off x="3843275" y="3469878"/>
            <a:ext cx="285938" cy="284674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8" name="正方形/長方形 87"/>
          <p:cNvSpPr/>
          <p:nvPr/>
        </p:nvSpPr>
        <p:spPr>
          <a:xfrm>
            <a:off x="4127765" y="3469878"/>
            <a:ext cx="285938" cy="284674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9" name="正方形/長方形 88"/>
          <p:cNvSpPr/>
          <p:nvPr/>
        </p:nvSpPr>
        <p:spPr>
          <a:xfrm>
            <a:off x="3693390" y="4529590"/>
            <a:ext cx="285938" cy="284674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90" name="正方形/長方形 89"/>
          <p:cNvSpPr/>
          <p:nvPr/>
        </p:nvSpPr>
        <p:spPr>
          <a:xfrm>
            <a:off x="2987824" y="5085865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1" name="正方形/長方形 90"/>
          <p:cNvSpPr/>
          <p:nvPr/>
        </p:nvSpPr>
        <p:spPr>
          <a:xfrm>
            <a:off x="3273062" y="5085865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2" name="正方形/長方形 91"/>
          <p:cNvSpPr/>
          <p:nvPr/>
        </p:nvSpPr>
        <p:spPr>
          <a:xfrm>
            <a:off x="3558300" y="5085864"/>
            <a:ext cx="285938" cy="284674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3" name="正方形/長方形 92"/>
          <p:cNvSpPr/>
          <p:nvPr/>
        </p:nvSpPr>
        <p:spPr>
          <a:xfrm>
            <a:off x="4716016" y="5085864"/>
            <a:ext cx="285938" cy="284674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4" name="正方形/長方形 93"/>
          <p:cNvSpPr/>
          <p:nvPr/>
        </p:nvSpPr>
        <p:spPr>
          <a:xfrm>
            <a:off x="3276582" y="5664607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5" name="正方形/長方形 94"/>
          <p:cNvSpPr/>
          <p:nvPr/>
        </p:nvSpPr>
        <p:spPr>
          <a:xfrm>
            <a:off x="3559911" y="5664607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6" name="正方形/長方形 95"/>
          <p:cNvSpPr/>
          <p:nvPr/>
        </p:nvSpPr>
        <p:spPr>
          <a:xfrm>
            <a:off x="3841461" y="5664606"/>
            <a:ext cx="285938" cy="28467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7" name="正方形/長方形 96"/>
          <p:cNvSpPr/>
          <p:nvPr/>
        </p:nvSpPr>
        <p:spPr>
          <a:xfrm>
            <a:off x="4860032" y="5664606"/>
            <a:ext cx="285938" cy="28467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8" name="正方形/長方形 97"/>
          <p:cNvSpPr/>
          <p:nvPr/>
        </p:nvSpPr>
        <p:spPr>
          <a:xfrm>
            <a:off x="4283968" y="5664607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9" name="正方形/長方形 98"/>
          <p:cNvSpPr/>
          <p:nvPr/>
        </p:nvSpPr>
        <p:spPr>
          <a:xfrm>
            <a:off x="5148064" y="5664607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78" name="直線コネクタ 77"/>
          <p:cNvCxnSpPr>
            <a:stCxn id="84" idx="2"/>
            <a:endCxn id="85" idx="0"/>
          </p:cNvCxnSpPr>
          <p:nvPr/>
        </p:nvCxnSpPr>
        <p:spPr>
          <a:xfrm flipH="1">
            <a:off x="3425175" y="3198278"/>
            <a:ext cx="411184" cy="27160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コネクタ 80"/>
          <p:cNvCxnSpPr>
            <a:stCxn id="84" idx="2"/>
            <a:endCxn id="86" idx="0"/>
          </p:cNvCxnSpPr>
          <p:nvPr/>
        </p:nvCxnSpPr>
        <p:spPr>
          <a:xfrm flipH="1">
            <a:off x="3706857" y="3198278"/>
            <a:ext cx="129502" cy="27160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コネクタ 99"/>
          <p:cNvCxnSpPr>
            <a:stCxn id="84" idx="2"/>
            <a:endCxn id="87" idx="0"/>
          </p:cNvCxnSpPr>
          <p:nvPr/>
        </p:nvCxnSpPr>
        <p:spPr>
          <a:xfrm>
            <a:off x="3836359" y="3198278"/>
            <a:ext cx="149885" cy="2716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コネクタ 100"/>
          <p:cNvCxnSpPr>
            <a:stCxn id="84" idx="2"/>
            <a:endCxn id="88" idx="0"/>
          </p:cNvCxnSpPr>
          <p:nvPr/>
        </p:nvCxnSpPr>
        <p:spPr>
          <a:xfrm>
            <a:off x="3836359" y="3198278"/>
            <a:ext cx="434375" cy="2716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コネクタ 101"/>
          <p:cNvCxnSpPr>
            <a:stCxn id="89" idx="2"/>
            <a:endCxn id="90" idx="0"/>
          </p:cNvCxnSpPr>
          <p:nvPr/>
        </p:nvCxnSpPr>
        <p:spPr>
          <a:xfrm flipH="1">
            <a:off x="3130793" y="4814264"/>
            <a:ext cx="705566" cy="27160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コネクタ 102"/>
          <p:cNvCxnSpPr>
            <a:stCxn id="89" idx="2"/>
            <a:endCxn id="91" idx="0"/>
          </p:cNvCxnSpPr>
          <p:nvPr/>
        </p:nvCxnSpPr>
        <p:spPr>
          <a:xfrm flipH="1">
            <a:off x="3416031" y="4814264"/>
            <a:ext cx="420328" cy="27160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コネクタ 103"/>
          <p:cNvCxnSpPr>
            <a:stCxn id="89" idx="2"/>
            <a:endCxn id="92" idx="0"/>
          </p:cNvCxnSpPr>
          <p:nvPr/>
        </p:nvCxnSpPr>
        <p:spPr>
          <a:xfrm flipH="1">
            <a:off x="3701269" y="4814264"/>
            <a:ext cx="135090" cy="2716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線コネクタ 104"/>
          <p:cNvCxnSpPr>
            <a:stCxn id="89" idx="2"/>
            <a:endCxn id="93" idx="0"/>
          </p:cNvCxnSpPr>
          <p:nvPr/>
        </p:nvCxnSpPr>
        <p:spPr>
          <a:xfrm>
            <a:off x="3836359" y="4814264"/>
            <a:ext cx="1022626" cy="2716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コネクタ 105"/>
          <p:cNvCxnSpPr>
            <a:stCxn id="92" idx="2"/>
            <a:endCxn id="94" idx="0"/>
          </p:cNvCxnSpPr>
          <p:nvPr/>
        </p:nvCxnSpPr>
        <p:spPr>
          <a:xfrm flipH="1">
            <a:off x="3419551" y="5370538"/>
            <a:ext cx="281718" cy="2940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コネクタ 106"/>
          <p:cNvCxnSpPr>
            <a:stCxn id="92" idx="2"/>
            <a:endCxn id="95" idx="0"/>
          </p:cNvCxnSpPr>
          <p:nvPr/>
        </p:nvCxnSpPr>
        <p:spPr>
          <a:xfrm>
            <a:off x="3701269" y="5370538"/>
            <a:ext cx="1611" cy="2940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線コネクタ 108"/>
          <p:cNvCxnSpPr>
            <a:stCxn id="92" idx="2"/>
            <a:endCxn id="96" idx="0"/>
          </p:cNvCxnSpPr>
          <p:nvPr/>
        </p:nvCxnSpPr>
        <p:spPr>
          <a:xfrm>
            <a:off x="3701269" y="5370538"/>
            <a:ext cx="283161" cy="29406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線コネクタ 111"/>
          <p:cNvCxnSpPr>
            <a:stCxn id="93" idx="2"/>
            <a:endCxn id="98" idx="0"/>
          </p:cNvCxnSpPr>
          <p:nvPr/>
        </p:nvCxnSpPr>
        <p:spPr>
          <a:xfrm flipH="1">
            <a:off x="4426937" y="5370538"/>
            <a:ext cx="432048" cy="2940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線コネクタ 114"/>
          <p:cNvCxnSpPr>
            <a:stCxn id="93" idx="2"/>
            <a:endCxn id="97" idx="0"/>
          </p:cNvCxnSpPr>
          <p:nvPr/>
        </p:nvCxnSpPr>
        <p:spPr>
          <a:xfrm>
            <a:off x="4858985" y="5370538"/>
            <a:ext cx="144016" cy="29406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線コネクタ 117"/>
          <p:cNvCxnSpPr>
            <a:stCxn id="99" idx="0"/>
            <a:endCxn id="93" idx="2"/>
          </p:cNvCxnSpPr>
          <p:nvPr/>
        </p:nvCxnSpPr>
        <p:spPr>
          <a:xfrm flipH="1" flipV="1">
            <a:off x="4858985" y="5370538"/>
            <a:ext cx="432048" cy="2940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テキスト ボックス 121"/>
          <p:cNvSpPr txBox="1"/>
          <p:nvPr/>
        </p:nvSpPr>
        <p:spPr>
          <a:xfrm>
            <a:off x="5580112" y="1725551"/>
            <a:ext cx="1840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dirty="0" smtClean="0"/>
              <a:t>1  0  0  0  0</a:t>
            </a:r>
            <a:endParaRPr kumimoji="1" lang="ja-JP" altLang="en-US" sz="2400" dirty="0"/>
          </a:p>
        </p:txBody>
      </p:sp>
      <p:sp>
        <p:nvSpPr>
          <p:cNvPr id="123" name="テキスト ボックス 122"/>
          <p:cNvSpPr txBox="1"/>
          <p:nvPr/>
        </p:nvSpPr>
        <p:spPr>
          <a:xfrm>
            <a:off x="5580112" y="3049796"/>
            <a:ext cx="1840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dirty="0" smtClean="0"/>
              <a:t>1  0  0  1  1</a:t>
            </a:r>
            <a:endParaRPr kumimoji="1" lang="ja-JP" altLang="en-US" sz="2400" dirty="0"/>
          </a:p>
        </p:txBody>
      </p:sp>
      <p:sp>
        <p:nvSpPr>
          <p:cNvPr id="124" name="テキスト ボックス 123"/>
          <p:cNvSpPr txBox="1"/>
          <p:nvPr/>
        </p:nvSpPr>
        <p:spPr>
          <a:xfrm>
            <a:off x="5580112" y="4509120"/>
            <a:ext cx="3434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dirty="0" smtClean="0"/>
              <a:t>1  0  0  1  0  0  1  1  0  1  0</a:t>
            </a:r>
            <a:endParaRPr kumimoji="1" lang="ja-JP" altLang="en-US" sz="2400" dirty="0"/>
          </a:p>
        </p:txBody>
      </p:sp>
      <p:sp>
        <p:nvSpPr>
          <p:cNvPr id="129" name="正方形/長方形 128"/>
          <p:cNvSpPr/>
          <p:nvPr/>
        </p:nvSpPr>
        <p:spPr>
          <a:xfrm>
            <a:off x="7362236" y="4970785"/>
            <a:ext cx="285938" cy="28467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30" name="正方形/長方形 129"/>
          <p:cNvSpPr/>
          <p:nvPr/>
        </p:nvSpPr>
        <p:spPr>
          <a:xfrm>
            <a:off x="8229168" y="4970785"/>
            <a:ext cx="285938" cy="28467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08" name="テキスト ボックス 107"/>
          <p:cNvSpPr txBox="1"/>
          <p:nvPr/>
        </p:nvSpPr>
        <p:spPr>
          <a:xfrm>
            <a:off x="5564872" y="5559623"/>
            <a:ext cx="3434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dirty="0" smtClean="0"/>
              <a:t>1  0  0  1  0  0  1  1  0  </a:t>
            </a:r>
            <a:r>
              <a:rPr kumimoji="1" lang="en-US" altLang="ja-JP" sz="2400" dirty="0" smtClean="0">
                <a:solidFill>
                  <a:schemeClr val="accent2"/>
                </a:solidFill>
              </a:rPr>
              <a:t>0</a:t>
            </a:r>
            <a:r>
              <a:rPr kumimoji="1" lang="en-US" altLang="ja-JP" sz="2400" dirty="0" smtClean="0"/>
              <a:t>  0</a:t>
            </a:r>
            <a:endParaRPr kumimoji="1" lang="ja-JP" altLang="en-US" sz="2400" dirty="0"/>
          </a:p>
        </p:txBody>
      </p:sp>
      <p:sp>
        <p:nvSpPr>
          <p:cNvPr id="110" name="正方形/長方形 109"/>
          <p:cNvSpPr/>
          <p:nvPr/>
        </p:nvSpPr>
        <p:spPr>
          <a:xfrm>
            <a:off x="4860032" y="5664607"/>
            <a:ext cx="285938" cy="28467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8" name="スライド番号プレースホルダー 5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6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  <p:cxnSp>
        <p:nvCxnSpPr>
          <p:cNvPr id="111" name="直線コネクタ 110"/>
          <p:cNvCxnSpPr/>
          <p:nvPr/>
        </p:nvCxnSpPr>
        <p:spPr>
          <a:xfrm flipH="1">
            <a:off x="8359437" y="5014307"/>
            <a:ext cx="13678" cy="561030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5937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 animBg="1"/>
      <p:bldP spid="108" grpId="0"/>
      <p:bldP spid="1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Differentiation</a:t>
            </a:r>
            <a:endParaRPr kumimoji="1" lang="ja-JP" altLang="en-US" dirty="0"/>
          </a:p>
        </p:txBody>
      </p:sp>
      <p:sp>
        <p:nvSpPr>
          <p:cNvPr id="5" name="正方形/長方形 4"/>
          <p:cNvSpPr/>
          <p:nvPr/>
        </p:nvSpPr>
        <p:spPr>
          <a:xfrm>
            <a:off x="1378248" y="2331750"/>
            <a:ext cx="5904656" cy="1660540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825282" y="1700808"/>
            <a:ext cx="56189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/>
            </a:pPr>
            <a:r>
              <a:rPr kumimoji="1" lang="en-US" altLang="ja-JP" sz="2400" dirty="0" smtClean="0"/>
              <a:t>Transform its tree to the regular form </a:t>
            </a:r>
            <a:endParaRPr kumimoji="1" lang="ja-JP" altLang="en-US" sz="2400" dirty="0"/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1622337" y="2559777"/>
            <a:ext cx="43838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altLang="ja-JP" sz="2400" dirty="0" smtClean="0"/>
              <a:t>Change the root to the north</a:t>
            </a:r>
            <a:endParaRPr kumimoji="1" lang="ja-JP" altLang="en-US" sz="2400" dirty="0"/>
          </a:p>
        </p:txBody>
      </p:sp>
      <p:sp>
        <p:nvSpPr>
          <p:cNvPr id="44" name="テキスト ボックス 43"/>
          <p:cNvSpPr txBox="1"/>
          <p:nvPr/>
        </p:nvSpPr>
        <p:spPr>
          <a:xfrm>
            <a:off x="1620035" y="3084061"/>
            <a:ext cx="47521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kumimoji="1" lang="en-US" altLang="ja-JP" sz="2400" dirty="0" smtClean="0"/>
              <a:t>Change the root to the west</a:t>
            </a:r>
            <a:endParaRPr kumimoji="1" lang="ja-JP" altLang="en-US" sz="2400" dirty="0"/>
          </a:p>
        </p:txBody>
      </p:sp>
      <p:sp>
        <p:nvSpPr>
          <p:cNvPr id="64" name="テキスト ボックス 63"/>
          <p:cNvSpPr txBox="1"/>
          <p:nvPr/>
        </p:nvSpPr>
        <p:spPr>
          <a:xfrm>
            <a:off x="825282" y="4178697"/>
            <a:ext cx="77791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ea"/>
              <a:buAutoNum type="circleNumDbPlain" startAt="2"/>
            </a:pPr>
            <a:r>
              <a:rPr kumimoji="1" lang="en-US" altLang="ja-JP" sz="2400" dirty="0" smtClean="0"/>
              <a:t>Compare the array with all the shapes in database </a:t>
            </a:r>
            <a:endParaRPr kumimoji="1" lang="ja-JP" altLang="en-US" sz="2400" dirty="0"/>
          </a:p>
        </p:txBody>
      </p:sp>
      <p:sp>
        <p:nvSpPr>
          <p:cNvPr id="65" name="テキスト ボックス 64"/>
          <p:cNvSpPr txBox="1"/>
          <p:nvPr/>
        </p:nvSpPr>
        <p:spPr>
          <a:xfrm>
            <a:off x="1331640" y="2090465"/>
            <a:ext cx="15231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at</a:t>
            </a:r>
            <a:endParaRPr lang="ja-JP" altLang="en-US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" name="テキスト ボックス 70"/>
          <p:cNvSpPr txBox="1"/>
          <p:nvPr/>
        </p:nvSpPr>
        <p:spPr>
          <a:xfrm>
            <a:off x="1331640" y="4581128"/>
            <a:ext cx="72751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b="1" dirty="0" smtClean="0"/>
              <a:t>if (</a:t>
            </a:r>
            <a:r>
              <a:rPr kumimoji="1" lang="en-US" altLang="ja-JP" sz="2400" dirty="0" smtClean="0"/>
              <a:t>discover the same array)</a:t>
            </a:r>
            <a:endParaRPr kumimoji="1" lang="en-US" altLang="ja-JP" sz="2400" b="1" dirty="0" smtClean="0"/>
          </a:p>
          <a:p>
            <a:r>
              <a:rPr lang="en-US" altLang="ja-JP" sz="2400" dirty="0" smtClean="0"/>
              <a:t>     Send the result to the motion controller</a:t>
            </a:r>
          </a:p>
          <a:p>
            <a:r>
              <a:rPr lang="en-US" altLang="ja-JP" sz="2400" b="1" dirty="0" smtClean="0"/>
              <a:t>e</a:t>
            </a:r>
            <a:r>
              <a:rPr kumimoji="1" lang="en-US" altLang="ja-JP" sz="2400" b="1" dirty="0" smtClean="0"/>
              <a:t>lse</a:t>
            </a:r>
          </a:p>
          <a:p>
            <a:r>
              <a:rPr lang="en-US" altLang="ja-JP" sz="2400" dirty="0"/>
              <a:t> </a:t>
            </a:r>
            <a:r>
              <a:rPr lang="en-US" altLang="ja-JP" sz="2400" dirty="0" smtClean="0"/>
              <a:t>    Restart the online stage</a:t>
            </a:r>
            <a:endParaRPr kumimoji="1" lang="ja-JP" altLang="en-US" sz="2400" dirty="0"/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1331640" y="3568953"/>
            <a:ext cx="5797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til </a:t>
            </a:r>
            <a:r>
              <a:rPr lang="en-US" altLang="ja-JP" sz="2400" dirty="0" smtClean="0"/>
              <a:t>the root is most northern and western</a:t>
            </a:r>
            <a:endParaRPr kumimoji="1" lang="ja-JP" altLang="en-US" sz="2400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7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128528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正方形/長方形 91"/>
          <p:cNvSpPr/>
          <p:nvPr/>
        </p:nvSpPr>
        <p:spPr>
          <a:xfrm>
            <a:off x="641742" y="5172388"/>
            <a:ext cx="432048" cy="374116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Transformation (1 / 2)</a:t>
            </a:r>
            <a:endParaRPr kumimoji="1" lang="ja-JP" altLang="en-US" dirty="0"/>
          </a:p>
        </p:txBody>
      </p:sp>
      <p:grpSp>
        <p:nvGrpSpPr>
          <p:cNvPr id="53" name="グループ化 52"/>
          <p:cNvGrpSpPr>
            <a:grpSpLocks noChangeAspect="1"/>
          </p:cNvGrpSpPr>
          <p:nvPr/>
        </p:nvGrpSpPr>
        <p:grpSpPr>
          <a:xfrm>
            <a:off x="429164" y="2078957"/>
            <a:ext cx="2278513" cy="2463738"/>
            <a:chOff x="429157" y="1730907"/>
            <a:chExt cx="3350755" cy="3623145"/>
          </a:xfrm>
        </p:grpSpPr>
        <p:sp>
          <p:nvSpPr>
            <p:cNvPr id="4" name="正方形/長方形 3"/>
            <p:cNvSpPr/>
            <p:nvPr/>
          </p:nvSpPr>
          <p:spPr>
            <a:xfrm>
              <a:off x="429157" y="1730907"/>
              <a:ext cx="3350755" cy="362314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5" name="正方形/長方形 4"/>
            <p:cNvSpPr/>
            <p:nvPr/>
          </p:nvSpPr>
          <p:spPr>
            <a:xfrm>
              <a:off x="1535842" y="3365123"/>
              <a:ext cx="417998" cy="34872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sp>
          <p:nvSpPr>
            <p:cNvPr id="6" name="正方形/長方形 5"/>
            <p:cNvSpPr/>
            <p:nvPr/>
          </p:nvSpPr>
          <p:spPr>
            <a:xfrm>
              <a:off x="1535842" y="2689687"/>
              <a:ext cx="417998" cy="348726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7" name="正方形/長方形 6"/>
            <p:cNvSpPr/>
            <p:nvPr/>
          </p:nvSpPr>
          <p:spPr>
            <a:xfrm>
              <a:off x="1535842" y="4045617"/>
              <a:ext cx="417998" cy="348726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直線コネクタ 7"/>
            <p:cNvCxnSpPr/>
            <p:nvPr/>
          </p:nvCxnSpPr>
          <p:spPr>
            <a:xfrm flipH="1">
              <a:off x="2540872" y="2359196"/>
              <a:ext cx="1" cy="3311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コネクタ 8"/>
            <p:cNvCxnSpPr/>
            <p:nvPr/>
          </p:nvCxnSpPr>
          <p:spPr>
            <a:xfrm flipH="1">
              <a:off x="964609" y="2351933"/>
              <a:ext cx="1" cy="3377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コネクタ 9"/>
            <p:cNvCxnSpPr/>
            <p:nvPr/>
          </p:nvCxnSpPr>
          <p:spPr>
            <a:xfrm flipV="1">
              <a:off x="2540872" y="3713849"/>
              <a:ext cx="0" cy="33177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正方形/長方形 10"/>
            <p:cNvSpPr/>
            <p:nvPr/>
          </p:nvSpPr>
          <p:spPr>
            <a:xfrm>
              <a:off x="755610" y="4045618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直線コネクタ 11"/>
            <p:cNvCxnSpPr>
              <a:stCxn id="11" idx="0"/>
            </p:cNvCxnSpPr>
            <p:nvPr/>
          </p:nvCxnSpPr>
          <p:spPr>
            <a:xfrm flipH="1" flipV="1">
              <a:off x="964609" y="3713849"/>
              <a:ext cx="1" cy="33177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コネクタ 12"/>
            <p:cNvCxnSpPr/>
            <p:nvPr/>
          </p:nvCxnSpPr>
          <p:spPr>
            <a:xfrm flipV="1">
              <a:off x="2540872" y="3039071"/>
              <a:ext cx="0" cy="32605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コネクタ 13"/>
            <p:cNvCxnSpPr>
              <a:stCxn id="6" idx="0"/>
            </p:cNvCxnSpPr>
            <p:nvPr/>
          </p:nvCxnSpPr>
          <p:spPr>
            <a:xfrm flipV="1">
              <a:off x="1744841" y="2359197"/>
              <a:ext cx="0" cy="3304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コネクタ 14"/>
            <p:cNvCxnSpPr>
              <a:stCxn id="5" idx="0"/>
              <a:endCxn id="6" idx="2"/>
            </p:cNvCxnSpPr>
            <p:nvPr/>
          </p:nvCxnSpPr>
          <p:spPr>
            <a:xfrm flipV="1">
              <a:off x="1744841" y="3038412"/>
              <a:ext cx="0" cy="32671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コネクタ 15"/>
            <p:cNvCxnSpPr>
              <a:stCxn id="7" idx="0"/>
              <a:endCxn id="5" idx="2"/>
            </p:cNvCxnSpPr>
            <p:nvPr/>
          </p:nvCxnSpPr>
          <p:spPr>
            <a:xfrm flipV="1">
              <a:off x="1744841" y="3713849"/>
              <a:ext cx="0" cy="3317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コネクタ 16"/>
            <p:cNvCxnSpPr/>
            <p:nvPr/>
          </p:nvCxnSpPr>
          <p:spPr>
            <a:xfrm flipV="1">
              <a:off x="964609" y="3038412"/>
              <a:ext cx="0" cy="32671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コネクタ 17"/>
            <p:cNvCxnSpPr/>
            <p:nvPr/>
          </p:nvCxnSpPr>
          <p:spPr>
            <a:xfrm flipH="1">
              <a:off x="1953840" y="2184834"/>
              <a:ext cx="37803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コネクタ 18"/>
            <p:cNvCxnSpPr/>
            <p:nvPr/>
          </p:nvCxnSpPr>
          <p:spPr>
            <a:xfrm flipH="1" flipV="1">
              <a:off x="1173609" y="2177571"/>
              <a:ext cx="362233" cy="726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コネクタ 19"/>
            <p:cNvCxnSpPr>
              <a:stCxn id="6" idx="3"/>
            </p:cNvCxnSpPr>
            <p:nvPr/>
          </p:nvCxnSpPr>
          <p:spPr>
            <a:xfrm>
              <a:off x="1953840" y="2864050"/>
              <a:ext cx="378033" cy="6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コネクタ 20"/>
            <p:cNvCxnSpPr>
              <a:endCxn id="6" idx="1"/>
            </p:cNvCxnSpPr>
            <p:nvPr/>
          </p:nvCxnSpPr>
          <p:spPr>
            <a:xfrm>
              <a:off x="1173608" y="2864050"/>
              <a:ext cx="362234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コネクタ 21"/>
            <p:cNvCxnSpPr>
              <a:stCxn id="5" idx="3"/>
            </p:cNvCxnSpPr>
            <p:nvPr/>
          </p:nvCxnSpPr>
          <p:spPr>
            <a:xfrm>
              <a:off x="1953840" y="3539486"/>
              <a:ext cx="37803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コネクタ 22"/>
            <p:cNvCxnSpPr>
              <a:endCxn id="5" idx="1"/>
            </p:cNvCxnSpPr>
            <p:nvPr/>
          </p:nvCxnSpPr>
          <p:spPr>
            <a:xfrm>
              <a:off x="1173608" y="3539486"/>
              <a:ext cx="362234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コネクタ 23"/>
            <p:cNvCxnSpPr>
              <a:stCxn id="7" idx="3"/>
            </p:cNvCxnSpPr>
            <p:nvPr/>
          </p:nvCxnSpPr>
          <p:spPr>
            <a:xfrm>
              <a:off x="1953840" y="4219980"/>
              <a:ext cx="378032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コネクタ 24"/>
            <p:cNvCxnSpPr>
              <a:stCxn id="11" idx="3"/>
              <a:endCxn id="7" idx="1"/>
            </p:cNvCxnSpPr>
            <p:nvPr/>
          </p:nvCxnSpPr>
          <p:spPr>
            <a:xfrm flipV="1">
              <a:off x="1173609" y="4219980"/>
              <a:ext cx="362233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コネクタ 25"/>
            <p:cNvCxnSpPr/>
            <p:nvPr/>
          </p:nvCxnSpPr>
          <p:spPr>
            <a:xfrm>
              <a:off x="510007" y="2876560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コネクタ 26"/>
            <p:cNvCxnSpPr/>
            <p:nvPr/>
          </p:nvCxnSpPr>
          <p:spPr>
            <a:xfrm>
              <a:off x="510007" y="3539486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コネクタ 27"/>
            <p:cNvCxnSpPr/>
            <p:nvPr/>
          </p:nvCxnSpPr>
          <p:spPr>
            <a:xfrm>
              <a:off x="520704" y="4220296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コネクタ 28"/>
            <p:cNvCxnSpPr/>
            <p:nvPr/>
          </p:nvCxnSpPr>
          <p:spPr>
            <a:xfrm>
              <a:off x="2758798" y="2876561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コネクタ 29"/>
            <p:cNvCxnSpPr/>
            <p:nvPr/>
          </p:nvCxnSpPr>
          <p:spPr>
            <a:xfrm>
              <a:off x="2758797" y="3539486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コネクタ 30"/>
            <p:cNvCxnSpPr/>
            <p:nvPr/>
          </p:nvCxnSpPr>
          <p:spPr>
            <a:xfrm>
              <a:off x="2758796" y="4214742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コネクタ 31"/>
            <p:cNvCxnSpPr/>
            <p:nvPr/>
          </p:nvCxnSpPr>
          <p:spPr>
            <a:xfrm flipH="1" flipV="1">
              <a:off x="1744841" y="1867474"/>
              <a:ext cx="2" cy="14299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コネクタ 32"/>
            <p:cNvCxnSpPr>
              <a:endCxn id="48" idx="2"/>
            </p:cNvCxnSpPr>
            <p:nvPr/>
          </p:nvCxnSpPr>
          <p:spPr>
            <a:xfrm flipV="1">
              <a:off x="2537514" y="5075156"/>
              <a:ext cx="0" cy="14299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コネクタ 33"/>
            <p:cNvCxnSpPr/>
            <p:nvPr/>
          </p:nvCxnSpPr>
          <p:spPr>
            <a:xfrm flipH="1" flipV="1">
              <a:off x="964612" y="4388793"/>
              <a:ext cx="2" cy="14299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正方形/長方形 34"/>
            <p:cNvSpPr/>
            <p:nvPr/>
          </p:nvSpPr>
          <p:spPr>
            <a:xfrm>
              <a:off x="2328516" y="4045934"/>
              <a:ext cx="417998" cy="348726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36" name="正方形/長方形 35"/>
            <p:cNvSpPr/>
            <p:nvPr/>
          </p:nvSpPr>
          <p:spPr>
            <a:xfrm>
              <a:off x="1535841" y="2001107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37" name="正方形/長方形 36"/>
            <p:cNvSpPr/>
            <p:nvPr/>
          </p:nvSpPr>
          <p:spPr>
            <a:xfrm>
              <a:off x="2328515" y="2689687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38" name="正方形/長方形 37"/>
            <p:cNvSpPr/>
            <p:nvPr/>
          </p:nvSpPr>
          <p:spPr>
            <a:xfrm>
              <a:off x="2328515" y="3365123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39" name="正方形/長方形 38"/>
            <p:cNvSpPr/>
            <p:nvPr/>
          </p:nvSpPr>
          <p:spPr>
            <a:xfrm>
              <a:off x="744914" y="2690346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0" name="正方形/長方形 39"/>
            <p:cNvSpPr/>
            <p:nvPr/>
          </p:nvSpPr>
          <p:spPr>
            <a:xfrm>
              <a:off x="744914" y="3344384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1" name="直線コネクタ 40"/>
            <p:cNvCxnSpPr/>
            <p:nvPr/>
          </p:nvCxnSpPr>
          <p:spPr>
            <a:xfrm flipV="1">
              <a:off x="3206061" y="4394661"/>
              <a:ext cx="0" cy="33177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コネクタ 41"/>
            <p:cNvCxnSpPr/>
            <p:nvPr/>
          </p:nvCxnSpPr>
          <p:spPr>
            <a:xfrm flipV="1">
              <a:off x="3206061" y="3719883"/>
              <a:ext cx="0" cy="32605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コネクタ 42"/>
            <p:cNvCxnSpPr/>
            <p:nvPr/>
          </p:nvCxnSpPr>
          <p:spPr>
            <a:xfrm>
              <a:off x="3423986" y="4220298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正方形/長方形 43"/>
            <p:cNvSpPr/>
            <p:nvPr/>
          </p:nvSpPr>
          <p:spPr>
            <a:xfrm>
              <a:off x="2993704" y="4045935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5" name="直線コネクタ 44"/>
            <p:cNvCxnSpPr>
              <a:stCxn id="52" idx="3"/>
            </p:cNvCxnSpPr>
            <p:nvPr/>
          </p:nvCxnSpPr>
          <p:spPr>
            <a:xfrm>
              <a:off x="1948600" y="4892390"/>
              <a:ext cx="379912" cy="28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コネクタ 45"/>
            <p:cNvCxnSpPr/>
            <p:nvPr/>
          </p:nvCxnSpPr>
          <p:spPr>
            <a:xfrm flipV="1">
              <a:off x="2540871" y="4400379"/>
              <a:ext cx="0" cy="32605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コネクタ 46"/>
            <p:cNvCxnSpPr/>
            <p:nvPr/>
          </p:nvCxnSpPr>
          <p:spPr>
            <a:xfrm>
              <a:off x="2758796" y="4900794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正方形/長方形 47"/>
            <p:cNvSpPr/>
            <p:nvPr/>
          </p:nvSpPr>
          <p:spPr>
            <a:xfrm>
              <a:off x="2328514" y="4726431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9" name="直線コネクタ 48"/>
            <p:cNvCxnSpPr>
              <a:endCxn id="52" idx="2"/>
            </p:cNvCxnSpPr>
            <p:nvPr/>
          </p:nvCxnSpPr>
          <p:spPr>
            <a:xfrm flipV="1">
              <a:off x="1739601" y="5066752"/>
              <a:ext cx="0" cy="14299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コネクタ 49"/>
            <p:cNvCxnSpPr/>
            <p:nvPr/>
          </p:nvCxnSpPr>
          <p:spPr>
            <a:xfrm>
              <a:off x="1295693" y="4886834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コネクタ 50"/>
            <p:cNvCxnSpPr/>
            <p:nvPr/>
          </p:nvCxnSpPr>
          <p:spPr>
            <a:xfrm flipV="1">
              <a:off x="1742958" y="4391975"/>
              <a:ext cx="0" cy="32605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正方形/長方形 51"/>
            <p:cNvSpPr/>
            <p:nvPr/>
          </p:nvSpPr>
          <p:spPr>
            <a:xfrm>
              <a:off x="1530601" y="4718027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1" name="グループ化 90"/>
          <p:cNvGrpSpPr/>
          <p:nvPr/>
        </p:nvGrpSpPr>
        <p:grpSpPr>
          <a:xfrm>
            <a:off x="3635896" y="3052604"/>
            <a:ext cx="1872208" cy="1258068"/>
            <a:chOff x="3635896" y="2689064"/>
            <a:chExt cx="1872208" cy="1258068"/>
          </a:xfrm>
        </p:grpSpPr>
        <p:sp>
          <p:nvSpPr>
            <p:cNvPr id="54" name="正方形/長方形 53"/>
            <p:cNvSpPr/>
            <p:nvPr/>
          </p:nvSpPr>
          <p:spPr>
            <a:xfrm>
              <a:off x="4391980" y="2689064"/>
              <a:ext cx="432048" cy="374116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63" name="正方形/長方形 62"/>
            <p:cNvSpPr/>
            <p:nvPr/>
          </p:nvSpPr>
          <p:spPr>
            <a:xfrm>
              <a:off x="5076056" y="357301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64" name="正方形/長方形 63"/>
            <p:cNvSpPr/>
            <p:nvPr/>
          </p:nvSpPr>
          <p:spPr>
            <a:xfrm>
              <a:off x="4211960" y="357301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65" name="正方形/長方形 64"/>
            <p:cNvSpPr/>
            <p:nvPr/>
          </p:nvSpPr>
          <p:spPr>
            <a:xfrm>
              <a:off x="3635896" y="357301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66" name="直線コネクタ 65"/>
            <p:cNvCxnSpPr>
              <a:stCxn id="54" idx="2"/>
              <a:endCxn id="65" idx="0"/>
            </p:cNvCxnSpPr>
            <p:nvPr/>
          </p:nvCxnSpPr>
          <p:spPr>
            <a:xfrm flipH="1">
              <a:off x="3851920" y="3063180"/>
              <a:ext cx="756084" cy="50983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コネクタ 66"/>
            <p:cNvCxnSpPr>
              <a:stCxn id="54" idx="2"/>
              <a:endCxn id="64" idx="0"/>
            </p:cNvCxnSpPr>
            <p:nvPr/>
          </p:nvCxnSpPr>
          <p:spPr>
            <a:xfrm flipH="1">
              <a:off x="4427984" y="3063180"/>
              <a:ext cx="180020" cy="50983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コネクタ 67"/>
            <p:cNvCxnSpPr>
              <a:stCxn id="54" idx="2"/>
            </p:cNvCxnSpPr>
            <p:nvPr/>
          </p:nvCxnSpPr>
          <p:spPr>
            <a:xfrm>
              <a:off x="4608004" y="3063180"/>
              <a:ext cx="270030" cy="50983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線コネクタ 68"/>
            <p:cNvCxnSpPr>
              <a:stCxn id="54" idx="2"/>
              <a:endCxn id="63" idx="0"/>
            </p:cNvCxnSpPr>
            <p:nvPr/>
          </p:nvCxnSpPr>
          <p:spPr>
            <a:xfrm>
              <a:off x="4608004" y="3063180"/>
              <a:ext cx="684076" cy="50983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グループ化 89"/>
          <p:cNvGrpSpPr/>
          <p:nvPr/>
        </p:nvGrpSpPr>
        <p:grpSpPr>
          <a:xfrm>
            <a:off x="4608004" y="2120858"/>
            <a:ext cx="3924436" cy="3060546"/>
            <a:chOff x="4608004" y="1772816"/>
            <a:chExt cx="3924436" cy="3060546"/>
          </a:xfrm>
        </p:grpSpPr>
        <p:cxnSp>
          <p:nvCxnSpPr>
            <p:cNvPr id="55" name="直線コネクタ 54"/>
            <p:cNvCxnSpPr>
              <a:stCxn id="56" idx="2"/>
              <a:endCxn id="54" idx="0"/>
            </p:cNvCxnSpPr>
            <p:nvPr/>
          </p:nvCxnSpPr>
          <p:spPr>
            <a:xfrm flipH="1">
              <a:off x="4608004" y="2146932"/>
              <a:ext cx="1368152" cy="55763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正方形/長方形 55"/>
            <p:cNvSpPr/>
            <p:nvPr/>
          </p:nvSpPr>
          <p:spPr>
            <a:xfrm>
              <a:off x="5760132" y="1772816"/>
              <a:ext cx="432048" cy="37411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57" name="正方形/長方形 56"/>
            <p:cNvSpPr/>
            <p:nvPr/>
          </p:nvSpPr>
          <p:spPr>
            <a:xfrm>
              <a:off x="7308304" y="2689064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58" name="正方形/長方形 57"/>
            <p:cNvSpPr/>
            <p:nvPr/>
          </p:nvSpPr>
          <p:spPr>
            <a:xfrm>
              <a:off x="6408204" y="2689064"/>
              <a:ext cx="432048" cy="374116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59" name="正方形/長方形 58"/>
            <p:cNvSpPr/>
            <p:nvPr/>
          </p:nvSpPr>
          <p:spPr>
            <a:xfrm>
              <a:off x="5292080" y="2689064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60" name="直線コネクタ 59"/>
            <p:cNvCxnSpPr>
              <a:stCxn id="56" idx="2"/>
              <a:endCxn id="59" idx="0"/>
            </p:cNvCxnSpPr>
            <p:nvPr/>
          </p:nvCxnSpPr>
          <p:spPr>
            <a:xfrm flipH="1">
              <a:off x="5508104" y="2146932"/>
              <a:ext cx="468052" cy="54213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コネクタ 60"/>
            <p:cNvCxnSpPr>
              <a:stCxn id="56" idx="2"/>
              <a:endCxn id="58" idx="0"/>
            </p:cNvCxnSpPr>
            <p:nvPr/>
          </p:nvCxnSpPr>
          <p:spPr>
            <a:xfrm>
              <a:off x="5976156" y="2146932"/>
              <a:ext cx="648072" cy="54213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コネクタ 61"/>
            <p:cNvCxnSpPr>
              <a:stCxn id="56" idx="2"/>
              <a:endCxn id="57" idx="0"/>
            </p:cNvCxnSpPr>
            <p:nvPr/>
          </p:nvCxnSpPr>
          <p:spPr>
            <a:xfrm>
              <a:off x="5976156" y="2146932"/>
              <a:ext cx="1548172" cy="54213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正方形/長方形 69"/>
            <p:cNvSpPr/>
            <p:nvPr/>
          </p:nvSpPr>
          <p:spPr>
            <a:xfrm>
              <a:off x="7266678" y="3573016"/>
              <a:ext cx="432048" cy="374116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71" name="正方形/長方形 70"/>
            <p:cNvSpPr/>
            <p:nvPr/>
          </p:nvSpPr>
          <p:spPr>
            <a:xfrm>
              <a:off x="6156176" y="357301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72" name="正方形/長方形 71"/>
            <p:cNvSpPr/>
            <p:nvPr/>
          </p:nvSpPr>
          <p:spPr>
            <a:xfrm>
              <a:off x="6729704" y="357301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73" name="直線コネクタ 72"/>
            <p:cNvCxnSpPr>
              <a:stCxn id="58" idx="2"/>
            </p:cNvCxnSpPr>
            <p:nvPr/>
          </p:nvCxnSpPr>
          <p:spPr>
            <a:xfrm flipH="1">
              <a:off x="5976156" y="3063180"/>
              <a:ext cx="648072" cy="512049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コネクタ 73"/>
            <p:cNvCxnSpPr>
              <a:stCxn id="58" idx="2"/>
              <a:endCxn id="71" idx="0"/>
            </p:cNvCxnSpPr>
            <p:nvPr/>
          </p:nvCxnSpPr>
          <p:spPr>
            <a:xfrm flipH="1">
              <a:off x="6372200" y="3063180"/>
              <a:ext cx="252028" cy="50983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コネクタ 74"/>
            <p:cNvCxnSpPr>
              <a:stCxn id="58" idx="2"/>
              <a:endCxn id="72" idx="0"/>
            </p:cNvCxnSpPr>
            <p:nvPr/>
          </p:nvCxnSpPr>
          <p:spPr>
            <a:xfrm>
              <a:off x="6624228" y="3063180"/>
              <a:ext cx="321500" cy="50983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線コネクタ 75"/>
            <p:cNvCxnSpPr>
              <a:stCxn id="58" idx="2"/>
              <a:endCxn id="70" idx="0"/>
            </p:cNvCxnSpPr>
            <p:nvPr/>
          </p:nvCxnSpPr>
          <p:spPr>
            <a:xfrm>
              <a:off x="6624228" y="3063180"/>
              <a:ext cx="858474" cy="50983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正方形/長方形 76"/>
            <p:cNvSpPr/>
            <p:nvPr/>
          </p:nvSpPr>
          <p:spPr>
            <a:xfrm>
              <a:off x="8100392" y="445924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78" name="正方形/長方形 77"/>
            <p:cNvSpPr/>
            <p:nvPr/>
          </p:nvSpPr>
          <p:spPr>
            <a:xfrm>
              <a:off x="7490657" y="445924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79" name="正方形/長方形 78"/>
            <p:cNvSpPr/>
            <p:nvPr/>
          </p:nvSpPr>
          <p:spPr>
            <a:xfrm>
              <a:off x="6516216" y="445924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80" name="直線コネクタ 79"/>
            <p:cNvCxnSpPr>
              <a:stCxn id="70" idx="2"/>
              <a:endCxn id="79" idx="0"/>
            </p:cNvCxnSpPr>
            <p:nvPr/>
          </p:nvCxnSpPr>
          <p:spPr>
            <a:xfrm flipH="1">
              <a:off x="6732240" y="3947132"/>
              <a:ext cx="750462" cy="51211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線コネクタ 80"/>
            <p:cNvCxnSpPr>
              <a:stCxn id="70" idx="2"/>
              <a:endCxn id="78" idx="0"/>
            </p:cNvCxnSpPr>
            <p:nvPr/>
          </p:nvCxnSpPr>
          <p:spPr>
            <a:xfrm>
              <a:off x="7482702" y="3947132"/>
              <a:ext cx="223979" cy="51211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線コネクタ 81"/>
            <p:cNvCxnSpPr>
              <a:stCxn id="70" idx="2"/>
            </p:cNvCxnSpPr>
            <p:nvPr/>
          </p:nvCxnSpPr>
          <p:spPr>
            <a:xfrm flipH="1">
              <a:off x="7264142" y="3947132"/>
              <a:ext cx="218560" cy="51211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線コネクタ 82"/>
            <p:cNvCxnSpPr>
              <a:stCxn id="70" idx="2"/>
              <a:endCxn id="77" idx="0"/>
            </p:cNvCxnSpPr>
            <p:nvPr/>
          </p:nvCxnSpPr>
          <p:spPr>
            <a:xfrm>
              <a:off x="7482702" y="3947132"/>
              <a:ext cx="833714" cy="51211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4" name="テキスト ボックス 83"/>
          <p:cNvSpPr txBox="1"/>
          <p:nvPr/>
        </p:nvSpPr>
        <p:spPr>
          <a:xfrm>
            <a:off x="2127151" y="5076473"/>
            <a:ext cx="3666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3200" dirty="0" smtClean="0"/>
              <a:t>0  1  0  0  1  0  0  0  0</a:t>
            </a:r>
            <a:endParaRPr kumimoji="1" lang="ja-JP" altLang="en-US" sz="3200" dirty="0"/>
          </a:p>
        </p:txBody>
      </p:sp>
      <p:cxnSp>
        <p:nvCxnSpPr>
          <p:cNvPr id="86" name="直線矢印コネクタ 85"/>
          <p:cNvCxnSpPr/>
          <p:nvPr/>
        </p:nvCxnSpPr>
        <p:spPr>
          <a:xfrm>
            <a:off x="1814243" y="4749356"/>
            <a:ext cx="0" cy="432048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テキスト ボックス 86"/>
          <p:cNvSpPr txBox="1"/>
          <p:nvPr/>
        </p:nvSpPr>
        <p:spPr>
          <a:xfrm>
            <a:off x="1798031" y="5076473"/>
            <a:ext cx="448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3200" dirty="0" smtClean="0"/>
              <a:t>0</a:t>
            </a:r>
            <a:endParaRPr kumimoji="1" lang="ja-JP" altLang="en-US" sz="3200" dirty="0"/>
          </a:p>
        </p:txBody>
      </p:sp>
      <p:sp>
        <p:nvSpPr>
          <p:cNvPr id="88" name="テキスト ボックス 87"/>
          <p:cNvSpPr txBox="1"/>
          <p:nvPr/>
        </p:nvSpPr>
        <p:spPr>
          <a:xfrm>
            <a:off x="655664" y="5076473"/>
            <a:ext cx="12305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3200" dirty="0" smtClean="0"/>
              <a:t>1  0  0</a:t>
            </a:r>
            <a:endParaRPr kumimoji="1" lang="ja-JP" altLang="en-US" sz="3200" dirty="0"/>
          </a:p>
        </p:txBody>
      </p:sp>
      <p:sp>
        <p:nvSpPr>
          <p:cNvPr id="89" name="テキスト ボックス 88"/>
          <p:cNvSpPr txBox="1"/>
          <p:nvPr/>
        </p:nvSpPr>
        <p:spPr>
          <a:xfrm>
            <a:off x="323528" y="5076473"/>
            <a:ext cx="37587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3200" dirty="0" smtClean="0"/>
              <a:t>1</a:t>
            </a:r>
            <a:endParaRPr kumimoji="1" lang="ja-JP" altLang="en-US" sz="3200" dirty="0"/>
          </a:p>
        </p:txBody>
      </p:sp>
      <p:sp>
        <p:nvSpPr>
          <p:cNvPr id="93" name="テキスト ボックス 92"/>
          <p:cNvSpPr txBox="1"/>
          <p:nvPr/>
        </p:nvSpPr>
        <p:spPr>
          <a:xfrm>
            <a:off x="3703978" y="1536083"/>
            <a:ext cx="50444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Change the root to the </a:t>
            </a:r>
            <a:r>
              <a:rPr lang="en-US" altLang="ja-JP" sz="2800" b="1" dirty="0" smtClean="0">
                <a:solidFill>
                  <a:schemeClr val="accent2"/>
                </a:solidFill>
              </a:rPr>
              <a:t>north</a:t>
            </a:r>
            <a:r>
              <a:rPr lang="en-US" altLang="ja-JP" sz="2800" dirty="0" smtClean="0"/>
              <a:t> cell</a:t>
            </a:r>
            <a:endParaRPr kumimoji="1" lang="ja-JP" altLang="en-US" sz="2800" dirty="0"/>
          </a:p>
        </p:txBody>
      </p:sp>
      <p:sp>
        <p:nvSpPr>
          <p:cNvPr id="95" name="スライド番号プレースホルダー 9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8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7383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07407E-6 L 0.15833 0.1143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17" y="571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4.07407E-6 L 0.00157 0.11435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5718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3 0.00463 L 0.00364 0.1342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6481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00578E-6 L 0 -0.1306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5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5.20231E-7 L 0.41823 -0.0011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03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833 0.11435 L 0.15833 -0.0011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78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7 0.11435 L 0.00157 -0.0011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787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13064 L 0.12604 -0.13064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84" grpId="1"/>
      <p:bldP spid="87" grpId="0"/>
      <p:bldP spid="89" grpId="0"/>
      <p:bldP spid="89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Table of Contents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ja-JP" dirty="0" smtClean="0"/>
              <a:t>Introduction</a:t>
            </a:r>
            <a:endParaRPr kumimoji="1" lang="en-US" altLang="ja-JP" dirty="0" smtClean="0"/>
          </a:p>
          <a:p>
            <a:pPr lvl="1"/>
            <a:r>
              <a:rPr kumimoji="1" lang="en-US" altLang="ja-JP" dirty="0" smtClean="0"/>
              <a:t>Smart Surface</a:t>
            </a:r>
          </a:p>
          <a:p>
            <a:pPr lvl="1"/>
            <a:r>
              <a:rPr lang="en-US" altLang="ja-JP" dirty="0" smtClean="0"/>
              <a:t>Main issues</a:t>
            </a:r>
            <a:endParaRPr kumimoji="1" lang="en-US" altLang="ja-JP" dirty="0" smtClean="0"/>
          </a:p>
          <a:p>
            <a:r>
              <a:rPr lang="en-US" altLang="ja-JP" dirty="0" smtClean="0"/>
              <a:t>Theory</a:t>
            </a:r>
            <a:endParaRPr kumimoji="1" lang="en-US" altLang="ja-JP" dirty="0" smtClean="0"/>
          </a:p>
          <a:p>
            <a:pPr lvl="1"/>
            <a:r>
              <a:rPr lang="en-US" altLang="ja-JP" dirty="0" smtClean="0"/>
              <a:t>Tree-structured knowledge (TSK)</a:t>
            </a:r>
          </a:p>
          <a:p>
            <a:pPr lvl="1"/>
            <a:r>
              <a:rPr lang="en-US" altLang="ja-JP" dirty="0" smtClean="0"/>
              <a:t>Reconstruction of the object with TSK</a:t>
            </a:r>
          </a:p>
          <a:p>
            <a:pPr lvl="1"/>
            <a:r>
              <a:rPr lang="en-US" altLang="ja-JP" dirty="0" smtClean="0"/>
              <a:t>Differentiation of the object with TSK</a:t>
            </a:r>
          </a:p>
          <a:p>
            <a:r>
              <a:rPr lang="en-US" altLang="ja-JP" dirty="0" smtClean="0"/>
              <a:t>Analyses</a:t>
            </a:r>
          </a:p>
          <a:p>
            <a:r>
              <a:rPr lang="en-US" altLang="ja-JP" dirty="0" smtClean="0"/>
              <a:t>Conclusions and future work</a:t>
            </a:r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618591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正方形/長方形 91"/>
          <p:cNvSpPr/>
          <p:nvPr/>
        </p:nvSpPr>
        <p:spPr>
          <a:xfrm>
            <a:off x="1043608" y="5661248"/>
            <a:ext cx="432048" cy="374116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Transformation (2 / 2)</a:t>
            </a:r>
            <a:endParaRPr kumimoji="1" lang="ja-JP" altLang="en-US" dirty="0"/>
          </a:p>
        </p:txBody>
      </p:sp>
      <p:grpSp>
        <p:nvGrpSpPr>
          <p:cNvPr id="53" name="グループ化 52"/>
          <p:cNvGrpSpPr>
            <a:grpSpLocks noChangeAspect="1"/>
          </p:cNvGrpSpPr>
          <p:nvPr/>
        </p:nvGrpSpPr>
        <p:grpSpPr>
          <a:xfrm>
            <a:off x="429164" y="2078957"/>
            <a:ext cx="2278513" cy="2463738"/>
            <a:chOff x="429157" y="1730907"/>
            <a:chExt cx="3350755" cy="3623145"/>
          </a:xfrm>
        </p:grpSpPr>
        <p:sp>
          <p:nvSpPr>
            <p:cNvPr id="4" name="正方形/長方形 3"/>
            <p:cNvSpPr/>
            <p:nvPr/>
          </p:nvSpPr>
          <p:spPr>
            <a:xfrm>
              <a:off x="429157" y="1730907"/>
              <a:ext cx="3350755" cy="3623145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5" name="正方形/長方形 4"/>
            <p:cNvSpPr/>
            <p:nvPr/>
          </p:nvSpPr>
          <p:spPr>
            <a:xfrm>
              <a:off x="1535842" y="3365123"/>
              <a:ext cx="417998" cy="348726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sp>
          <p:nvSpPr>
            <p:cNvPr id="6" name="正方形/長方形 5"/>
            <p:cNvSpPr/>
            <p:nvPr/>
          </p:nvSpPr>
          <p:spPr>
            <a:xfrm>
              <a:off x="1535842" y="2689687"/>
              <a:ext cx="417998" cy="348726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7" name="正方形/長方形 6"/>
            <p:cNvSpPr/>
            <p:nvPr/>
          </p:nvSpPr>
          <p:spPr>
            <a:xfrm>
              <a:off x="1535842" y="4045617"/>
              <a:ext cx="417998" cy="34872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直線コネクタ 7"/>
            <p:cNvCxnSpPr/>
            <p:nvPr/>
          </p:nvCxnSpPr>
          <p:spPr>
            <a:xfrm flipH="1">
              <a:off x="2540872" y="2359196"/>
              <a:ext cx="1" cy="3311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コネクタ 8"/>
            <p:cNvCxnSpPr/>
            <p:nvPr/>
          </p:nvCxnSpPr>
          <p:spPr>
            <a:xfrm flipH="1">
              <a:off x="964609" y="2351933"/>
              <a:ext cx="1" cy="33775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コネクタ 9"/>
            <p:cNvCxnSpPr/>
            <p:nvPr/>
          </p:nvCxnSpPr>
          <p:spPr>
            <a:xfrm flipV="1">
              <a:off x="2540872" y="3713849"/>
              <a:ext cx="0" cy="33177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正方形/長方形 10"/>
            <p:cNvSpPr/>
            <p:nvPr/>
          </p:nvSpPr>
          <p:spPr>
            <a:xfrm>
              <a:off x="755610" y="4045618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直線コネクタ 11"/>
            <p:cNvCxnSpPr>
              <a:stCxn id="11" idx="0"/>
            </p:cNvCxnSpPr>
            <p:nvPr/>
          </p:nvCxnSpPr>
          <p:spPr>
            <a:xfrm flipH="1" flipV="1">
              <a:off x="964609" y="3713849"/>
              <a:ext cx="1" cy="33177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コネクタ 12"/>
            <p:cNvCxnSpPr/>
            <p:nvPr/>
          </p:nvCxnSpPr>
          <p:spPr>
            <a:xfrm flipV="1">
              <a:off x="2540872" y="3039071"/>
              <a:ext cx="0" cy="32605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コネクタ 13"/>
            <p:cNvCxnSpPr>
              <a:stCxn id="6" idx="0"/>
            </p:cNvCxnSpPr>
            <p:nvPr/>
          </p:nvCxnSpPr>
          <p:spPr>
            <a:xfrm flipV="1">
              <a:off x="1744841" y="2359197"/>
              <a:ext cx="0" cy="3304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コネクタ 14"/>
            <p:cNvCxnSpPr>
              <a:stCxn id="5" idx="0"/>
              <a:endCxn id="6" idx="2"/>
            </p:cNvCxnSpPr>
            <p:nvPr/>
          </p:nvCxnSpPr>
          <p:spPr>
            <a:xfrm flipV="1">
              <a:off x="1744841" y="3038412"/>
              <a:ext cx="0" cy="32671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コネクタ 15"/>
            <p:cNvCxnSpPr>
              <a:stCxn id="7" idx="0"/>
              <a:endCxn id="5" idx="2"/>
            </p:cNvCxnSpPr>
            <p:nvPr/>
          </p:nvCxnSpPr>
          <p:spPr>
            <a:xfrm flipV="1">
              <a:off x="1744841" y="3713849"/>
              <a:ext cx="0" cy="3317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コネクタ 16"/>
            <p:cNvCxnSpPr/>
            <p:nvPr/>
          </p:nvCxnSpPr>
          <p:spPr>
            <a:xfrm flipV="1">
              <a:off x="964609" y="3038412"/>
              <a:ext cx="0" cy="32671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コネクタ 17"/>
            <p:cNvCxnSpPr/>
            <p:nvPr/>
          </p:nvCxnSpPr>
          <p:spPr>
            <a:xfrm flipH="1">
              <a:off x="1953840" y="2184834"/>
              <a:ext cx="37803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コネクタ 18"/>
            <p:cNvCxnSpPr/>
            <p:nvPr/>
          </p:nvCxnSpPr>
          <p:spPr>
            <a:xfrm flipH="1" flipV="1">
              <a:off x="1173609" y="2177571"/>
              <a:ext cx="362233" cy="726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コネクタ 19"/>
            <p:cNvCxnSpPr>
              <a:stCxn id="6" idx="3"/>
            </p:cNvCxnSpPr>
            <p:nvPr/>
          </p:nvCxnSpPr>
          <p:spPr>
            <a:xfrm>
              <a:off x="1953840" y="2864050"/>
              <a:ext cx="378033" cy="6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コネクタ 20"/>
            <p:cNvCxnSpPr>
              <a:endCxn id="6" idx="1"/>
            </p:cNvCxnSpPr>
            <p:nvPr/>
          </p:nvCxnSpPr>
          <p:spPr>
            <a:xfrm>
              <a:off x="1173608" y="2864050"/>
              <a:ext cx="362234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コネクタ 21"/>
            <p:cNvCxnSpPr>
              <a:stCxn id="5" idx="3"/>
            </p:cNvCxnSpPr>
            <p:nvPr/>
          </p:nvCxnSpPr>
          <p:spPr>
            <a:xfrm>
              <a:off x="1953840" y="3539486"/>
              <a:ext cx="37803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コネクタ 22"/>
            <p:cNvCxnSpPr>
              <a:endCxn id="5" idx="1"/>
            </p:cNvCxnSpPr>
            <p:nvPr/>
          </p:nvCxnSpPr>
          <p:spPr>
            <a:xfrm>
              <a:off x="1173608" y="3539486"/>
              <a:ext cx="362234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コネクタ 23"/>
            <p:cNvCxnSpPr>
              <a:stCxn id="7" idx="3"/>
            </p:cNvCxnSpPr>
            <p:nvPr/>
          </p:nvCxnSpPr>
          <p:spPr>
            <a:xfrm>
              <a:off x="1953840" y="4219980"/>
              <a:ext cx="378032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コネクタ 24"/>
            <p:cNvCxnSpPr>
              <a:stCxn id="11" idx="3"/>
              <a:endCxn id="7" idx="1"/>
            </p:cNvCxnSpPr>
            <p:nvPr/>
          </p:nvCxnSpPr>
          <p:spPr>
            <a:xfrm flipV="1">
              <a:off x="1173609" y="4219980"/>
              <a:ext cx="362233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コネクタ 25"/>
            <p:cNvCxnSpPr/>
            <p:nvPr/>
          </p:nvCxnSpPr>
          <p:spPr>
            <a:xfrm>
              <a:off x="510007" y="2876560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コネクタ 26"/>
            <p:cNvCxnSpPr/>
            <p:nvPr/>
          </p:nvCxnSpPr>
          <p:spPr>
            <a:xfrm>
              <a:off x="510007" y="3539486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コネクタ 27"/>
            <p:cNvCxnSpPr/>
            <p:nvPr/>
          </p:nvCxnSpPr>
          <p:spPr>
            <a:xfrm>
              <a:off x="520704" y="4220296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コネクタ 28"/>
            <p:cNvCxnSpPr/>
            <p:nvPr/>
          </p:nvCxnSpPr>
          <p:spPr>
            <a:xfrm>
              <a:off x="2758798" y="2876561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コネクタ 29"/>
            <p:cNvCxnSpPr/>
            <p:nvPr/>
          </p:nvCxnSpPr>
          <p:spPr>
            <a:xfrm>
              <a:off x="2758797" y="3539486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コネクタ 30"/>
            <p:cNvCxnSpPr/>
            <p:nvPr/>
          </p:nvCxnSpPr>
          <p:spPr>
            <a:xfrm>
              <a:off x="2758796" y="4214742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コネクタ 31"/>
            <p:cNvCxnSpPr/>
            <p:nvPr/>
          </p:nvCxnSpPr>
          <p:spPr>
            <a:xfrm flipH="1" flipV="1">
              <a:off x="1744841" y="1867474"/>
              <a:ext cx="2" cy="14299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コネクタ 32"/>
            <p:cNvCxnSpPr>
              <a:endCxn id="48" idx="2"/>
            </p:cNvCxnSpPr>
            <p:nvPr/>
          </p:nvCxnSpPr>
          <p:spPr>
            <a:xfrm flipV="1">
              <a:off x="2537514" y="5075156"/>
              <a:ext cx="0" cy="14299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コネクタ 33"/>
            <p:cNvCxnSpPr/>
            <p:nvPr/>
          </p:nvCxnSpPr>
          <p:spPr>
            <a:xfrm flipH="1" flipV="1">
              <a:off x="964612" y="4388793"/>
              <a:ext cx="2" cy="14299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正方形/長方形 34"/>
            <p:cNvSpPr/>
            <p:nvPr/>
          </p:nvSpPr>
          <p:spPr>
            <a:xfrm>
              <a:off x="2328516" y="4045934"/>
              <a:ext cx="417998" cy="348726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36" name="正方形/長方形 35"/>
            <p:cNvSpPr/>
            <p:nvPr/>
          </p:nvSpPr>
          <p:spPr>
            <a:xfrm>
              <a:off x="1535841" y="2001107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37" name="正方形/長方形 36"/>
            <p:cNvSpPr/>
            <p:nvPr/>
          </p:nvSpPr>
          <p:spPr>
            <a:xfrm>
              <a:off x="2328515" y="2689687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38" name="正方形/長方形 37"/>
            <p:cNvSpPr/>
            <p:nvPr/>
          </p:nvSpPr>
          <p:spPr>
            <a:xfrm>
              <a:off x="2328515" y="3365123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39" name="正方形/長方形 38"/>
            <p:cNvSpPr/>
            <p:nvPr/>
          </p:nvSpPr>
          <p:spPr>
            <a:xfrm>
              <a:off x="744914" y="2690346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0" name="正方形/長方形 39"/>
            <p:cNvSpPr/>
            <p:nvPr/>
          </p:nvSpPr>
          <p:spPr>
            <a:xfrm>
              <a:off x="744914" y="3344384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1" name="直線コネクタ 40"/>
            <p:cNvCxnSpPr/>
            <p:nvPr/>
          </p:nvCxnSpPr>
          <p:spPr>
            <a:xfrm flipV="1">
              <a:off x="3206061" y="4394661"/>
              <a:ext cx="0" cy="33177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コネクタ 41"/>
            <p:cNvCxnSpPr/>
            <p:nvPr/>
          </p:nvCxnSpPr>
          <p:spPr>
            <a:xfrm flipV="1">
              <a:off x="3206061" y="3719883"/>
              <a:ext cx="0" cy="32605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コネクタ 42"/>
            <p:cNvCxnSpPr/>
            <p:nvPr/>
          </p:nvCxnSpPr>
          <p:spPr>
            <a:xfrm>
              <a:off x="3423986" y="4220298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正方形/長方形 43"/>
            <p:cNvSpPr/>
            <p:nvPr/>
          </p:nvSpPr>
          <p:spPr>
            <a:xfrm>
              <a:off x="2993704" y="4045935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5" name="直線コネクタ 44"/>
            <p:cNvCxnSpPr>
              <a:stCxn id="52" idx="3"/>
            </p:cNvCxnSpPr>
            <p:nvPr/>
          </p:nvCxnSpPr>
          <p:spPr>
            <a:xfrm>
              <a:off x="1948600" y="4892390"/>
              <a:ext cx="379912" cy="28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コネクタ 45"/>
            <p:cNvCxnSpPr/>
            <p:nvPr/>
          </p:nvCxnSpPr>
          <p:spPr>
            <a:xfrm flipV="1">
              <a:off x="2540871" y="4400379"/>
              <a:ext cx="0" cy="32605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コネクタ 46"/>
            <p:cNvCxnSpPr/>
            <p:nvPr/>
          </p:nvCxnSpPr>
          <p:spPr>
            <a:xfrm>
              <a:off x="2758796" y="4900794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正方形/長方形 47"/>
            <p:cNvSpPr/>
            <p:nvPr/>
          </p:nvSpPr>
          <p:spPr>
            <a:xfrm>
              <a:off x="2328514" y="4726431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9" name="直線コネクタ 48"/>
            <p:cNvCxnSpPr>
              <a:endCxn id="52" idx="2"/>
            </p:cNvCxnSpPr>
            <p:nvPr/>
          </p:nvCxnSpPr>
          <p:spPr>
            <a:xfrm flipV="1">
              <a:off x="1739601" y="5066752"/>
              <a:ext cx="0" cy="14299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コネクタ 49"/>
            <p:cNvCxnSpPr/>
            <p:nvPr/>
          </p:nvCxnSpPr>
          <p:spPr>
            <a:xfrm>
              <a:off x="1295693" y="4886834"/>
              <a:ext cx="23490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コネクタ 50"/>
            <p:cNvCxnSpPr/>
            <p:nvPr/>
          </p:nvCxnSpPr>
          <p:spPr>
            <a:xfrm flipV="1">
              <a:off x="1742958" y="4391975"/>
              <a:ext cx="0" cy="32605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正方形/長方形 51"/>
            <p:cNvSpPr/>
            <p:nvPr/>
          </p:nvSpPr>
          <p:spPr>
            <a:xfrm>
              <a:off x="1530601" y="4718027"/>
              <a:ext cx="417999" cy="348725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86" name="直線矢印コネクタ 85"/>
          <p:cNvCxnSpPr/>
          <p:nvPr/>
        </p:nvCxnSpPr>
        <p:spPr>
          <a:xfrm>
            <a:off x="4947963" y="5301208"/>
            <a:ext cx="0" cy="432048"/>
          </a:xfrm>
          <a:prstGeom prst="straightConnector1">
            <a:avLst/>
          </a:prstGeom>
          <a:ln w="381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テキスト ボックス 86"/>
          <p:cNvSpPr txBox="1"/>
          <p:nvPr/>
        </p:nvSpPr>
        <p:spPr>
          <a:xfrm>
            <a:off x="4932040" y="5580529"/>
            <a:ext cx="9260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3200" dirty="0" smtClean="0"/>
              <a:t>0  0</a:t>
            </a:r>
            <a:endParaRPr kumimoji="1" lang="ja-JP" altLang="en-US" sz="3200" dirty="0"/>
          </a:p>
        </p:txBody>
      </p:sp>
      <p:sp>
        <p:nvSpPr>
          <p:cNvPr id="88" name="テキスト ボックス 87"/>
          <p:cNvSpPr txBox="1"/>
          <p:nvPr/>
        </p:nvSpPr>
        <p:spPr>
          <a:xfrm>
            <a:off x="1040897" y="5565333"/>
            <a:ext cx="39216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3200" dirty="0" smtClean="0"/>
              <a:t>1  1  1  0  0  0  0  0  0  0</a:t>
            </a:r>
            <a:endParaRPr kumimoji="1" lang="ja-JP" altLang="en-US" sz="3200" dirty="0"/>
          </a:p>
        </p:txBody>
      </p:sp>
      <p:sp>
        <p:nvSpPr>
          <p:cNvPr id="89" name="テキスト ボックス 88"/>
          <p:cNvSpPr txBox="1"/>
          <p:nvPr/>
        </p:nvSpPr>
        <p:spPr>
          <a:xfrm>
            <a:off x="251520" y="5565333"/>
            <a:ext cx="8546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3200" dirty="0" smtClean="0"/>
              <a:t>1  0</a:t>
            </a:r>
            <a:endParaRPr kumimoji="1" lang="ja-JP" altLang="en-US" sz="3200" dirty="0"/>
          </a:p>
        </p:txBody>
      </p:sp>
      <p:sp>
        <p:nvSpPr>
          <p:cNvPr id="93" name="テキスト ボックス 92"/>
          <p:cNvSpPr txBox="1"/>
          <p:nvPr/>
        </p:nvSpPr>
        <p:spPr>
          <a:xfrm>
            <a:off x="3703978" y="1536083"/>
            <a:ext cx="50444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Change the root to the </a:t>
            </a:r>
            <a:r>
              <a:rPr lang="en-US" altLang="ja-JP" sz="2800" b="1" dirty="0" smtClean="0">
                <a:solidFill>
                  <a:schemeClr val="accent2"/>
                </a:solidFill>
              </a:rPr>
              <a:t>west</a:t>
            </a:r>
            <a:r>
              <a:rPr lang="en-US" altLang="ja-JP" sz="2800" dirty="0" smtClean="0"/>
              <a:t> cell</a:t>
            </a:r>
            <a:endParaRPr kumimoji="1" lang="ja-JP" altLang="en-US" sz="2800" dirty="0"/>
          </a:p>
        </p:txBody>
      </p:sp>
      <p:grpSp>
        <p:nvGrpSpPr>
          <p:cNvPr id="135" name="グループ化 134"/>
          <p:cNvGrpSpPr/>
          <p:nvPr/>
        </p:nvGrpSpPr>
        <p:grpSpPr>
          <a:xfrm>
            <a:off x="4885546" y="2908462"/>
            <a:ext cx="3358862" cy="2277320"/>
            <a:chOff x="4885546" y="2908462"/>
            <a:chExt cx="3358862" cy="2277320"/>
          </a:xfrm>
        </p:grpSpPr>
        <p:cxnSp>
          <p:nvCxnSpPr>
            <p:cNvPr id="95" name="直線コネクタ 94"/>
            <p:cNvCxnSpPr>
              <a:stCxn id="96" idx="2"/>
              <a:endCxn id="103" idx="0"/>
            </p:cNvCxnSpPr>
            <p:nvPr/>
          </p:nvCxnSpPr>
          <p:spPr>
            <a:xfrm flipH="1">
              <a:off x="5718604" y="3889638"/>
              <a:ext cx="686421" cy="28945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正方形/長方形 95"/>
            <p:cNvSpPr/>
            <p:nvPr/>
          </p:nvSpPr>
          <p:spPr>
            <a:xfrm>
              <a:off x="6189001" y="3515522"/>
              <a:ext cx="432048" cy="374116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7" name="正方形/長方形 96"/>
            <p:cNvSpPr/>
            <p:nvPr/>
          </p:nvSpPr>
          <p:spPr>
            <a:xfrm>
              <a:off x="6804248" y="4179092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8" name="正方形/長方形 97"/>
            <p:cNvSpPr/>
            <p:nvPr/>
          </p:nvSpPr>
          <p:spPr>
            <a:xfrm>
              <a:off x="5940152" y="4179092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99" name="直線コネクタ 98"/>
            <p:cNvCxnSpPr>
              <a:stCxn id="96" idx="2"/>
              <a:endCxn id="98" idx="0"/>
            </p:cNvCxnSpPr>
            <p:nvPr/>
          </p:nvCxnSpPr>
          <p:spPr>
            <a:xfrm flipH="1">
              <a:off x="6156176" y="3889638"/>
              <a:ext cx="248849" cy="28945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線コネクタ 99"/>
            <p:cNvCxnSpPr>
              <a:stCxn id="96" idx="2"/>
            </p:cNvCxnSpPr>
            <p:nvPr/>
          </p:nvCxnSpPr>
          <p:spPr>
            <a:xfrm>
              <a:off x="6405025" y="3889638"/>
              <a:ext cx="213679" cy="28945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線コネクタ 100"/>
            <p:cNvCxnSpPr>
              <a:stCxn id="96" idx="2"/>
              <a:endCxn id="97" idx="0"/>
            </p:cNvCxnSpPr>
            <p:nvPr/>
          </p:nvCxnSpPr>
          <p:spPr>
            <a:xfrm>
              <a:off x="6405025" y="3889638"/>
              <a:ext cx="615247" cy="28945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正方形/長方形 102"/>
            <p:cNvSpPr/>
            <p:nvPr/>
          </p:nvSpPr>
          <p:spPr>
            <a:xfrm>
              <a:off x="5502580" y="4179092"/>
              <a:ext cx="432048" cy="374116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04" name="正方形/長方形 103"/>
            <p:cNvSpPr/>
            <p:nvPr/>
          </p:nvSpPr>
          <p:spPr>
            <a:xfrm>
              <a:off x="6171158" y="481166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05" name="正方形/長方形 104"/>
            <p:cNvSpPr/>
            <p:nvPr/>
          </p:nvSpPr>
          <p:spPr>
            <a:xfrm>
              <a:off x="5322560" y="481166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06" name="正方形/長方形 105"/>
            <p:cNvSpPr/>
            <p:nvPr/>
          </p:nvSpPr>
          <p:spPr>
            <a:xfrm>
              <a:off x="4885546" y="4811666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07" name="直線コネクタ 106"/>
            <p:cNvCxnSpPr>
              <a:stCxn id="103" idx="2"/>
              <a:endCxn id="106" idx="0"/>
            </p:cNvCxnSpPr>
            <p:nvPr/>
          </p:nvCxnSpPr>
          <p:spPr>
            <a:xfrm flipH="1">
              <a:off x="5101570" y="4553208"/>
              <a:ext cx="617034" cy="25845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線コネクタ 107"/>
            <p:cNvCxnSpPr>
              <a:stCxn id="103" idx="2"/>
              <a:endCxn id="105" idx="0"/>
            </p:cNvCxnSpPr>
            <p:nvPr/>
          </p:nvCxnSpPr>
          <p:spPr>
            <a:xfrm flipH="1">
              <a:off x="5538584" y="4553208"/>
              <a:ext cx="180020" cy="25845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線コネクタ 108"/>
            <p:cNvCxnSpPr>
              <a:stCxn id="103" idx="2"/>
            </p:cNvCxnSpPr>
            <p:nvPr/>
          </p:nvCxnSpPr>
          <p:spPr>
            <a:xfrm>
              <a:off x="5718604" y="4553208"/>
              <a:ext cx="221548" cy="25845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線コネクタ 109"/>
            <p:cNvCxnSpPr>
              <a:stCxn id="103" idx="2"/>
              <a:endCxn id="104" idx="0"/>
            </p:cNvCxnSpPr>
            <p:nvPr/>
          </p:nvCxnSpPr>
          <p:spPr>
            <a:xfrm>
              <a:off x="5718604" y="4553208"/>
              <a:ext cx="668578" cy="25845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正方形/長方形 111"/>
            <p:cNvSpPr/>
            <p:nvPr/>
          </p:nvSpPr>
          <p:spPr>
            <a:xfrm>
              <a:off x="6873077" y="2908462"/>
              <a:ext cx="432048" cy="37411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13" name="正方形/長方形 112"/>
            <p:cNvSpPr/>
            <p:nvPr/>
          </p:nvSpPr>
          <p:spPr>
            <a:xfrm>
              <a:off x="6621049" y="3521322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14" name="正方形/長方形 113"/>
            <p:cNvSpPr/>
            <p:nvPr/>
          </p:nvSpPr>
          <p:spPr>
            <a:xfrm>
              <a:off x="7020272" y="3521322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15" name="直線コネクタ 114"/>
            <p:cNvCxnSpPr>
              <a:stCxn id="112" idx="2"/>
              <a:endCxn id="96" idx="0"/>
            </p:cNvCxnSpPr>
            <p:nvPr/>
          </p:nvCxnSpPr>
          <p:spPr>
            <a:xfrm flipH="1">
              <a:off x="6405025" y="3282578"/>
              <a:ext cx="684076" cy="23294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線コネクタ 115"/>
            <p:cNvCxnSpPr>
              <a:stCxn id="112" idx="2"/>
              <a:endCxn id="113" idx="0"/>
            </p:cNvCxnSpPr>
            <p:nvPr/>
          </p:nvCxnSpPr>
          <p:spPr>
            <a:xfrm flipH="1">
              <a:off x="6837073" y="3282578"/>
              <a:ext cx="252028" cy="23874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線コネクタ 116"/>
            <p:cNvCxnSpPr>
              <a:stCxn id="112" idx="2"/>
              <a:endCxn id="114" idx="0"/>
            </p:cNvCxnSpPr>
            <p:nvPr/>
          </p:nvCxnSpPr>
          <p:spPr>
            <a:xfrm>
              <a:off x="7089101" y="3282578"/>
              <a:ext cx="147195" cy="238744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線コネクタ 117"/>
            <p:cNvCxnSpPr>
              <a:stCxn id="112" idx="2"/>
            </p:cNvCxnSpPr>
            <p:nvPr/>
          </p:nvCxnSpPr>
          <p:spPr>
            <a:xfrm>
              <a:off x="7089101" y="3282578"/>
              <a:ext cx="1155307" cy="259739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9" name="グループ化 118"/>
          <p:cNvGrpSpPr/>
          <p:nvPr/>
        </p:nvGrpSpPr>
        <p:grpSpPr>
          <a:xfrm>
            <a:off x="6444208" y="2262796"/>
            <a:ext cx="1728192" cy="1008132"/>
            <a:chOff x="5940152" y="1881014"/>
            <a:chExt cx="1728192" cy="1008132"/>
          </a:xfrm>
        </p:grpSpPr>
        <p:sp>
          <p:nvSpPr>
            <p:cNvPr id="120" name="正方形/長方形 119"/>
            <p:cNvSpPr/>
            <p:nvPr/>
          </p:nvSpPr>
          <p:spPr>
            <a:xfrm>
              <a:off x="6588224" y="1881014"/>
              <a:ext cx="432048" cy="374116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21" name="正方形/長方形 120"/>
            <p:cNvSpPr/>
            <p:nvPr/>
          </p:nvSpPr>
          <p:spPr>
            <a:xfrm>
              <a:off x="7236296" y="2515030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22" name="正方形/長方形 121"/>
            <p:cNvSpPr/>
            <p:nvPr/>
          </p:nvSpPr>
          <p:spPr>
            <a:xfrm>
              <a:off x="6804248" y="2515030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123" name="正方形/長方形 122"/>
            <p:cNvSpPr/>
            <p:nvPr/>
          </p:nvSpPr>
          <p:spPr>
            <a:xfrm>
              <a:off x="5940152" y="2515030"/>
              <a:ext cx="432048" cy="374116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24" name="直線コネクタ 123"/>
            <p:cNvCxnSpPr>
              <a:stCxn id="120" idx="2"/>
              <a:endCxn id="123" idx="0"/>
            </p:cNvCxnSpPr>
            <p:nvPr/>
          </p:nvCxnSpPr>
          <p:spPr>
            <a:xfrm flipH="1">
              <a:off x="6156176" y="2255130"/>
              <a:ext cx="648072" cy="2599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線コネクタ 124"/>
            <p:cNvCxnSpPr>
              <a:stCxn id="120" idx="2"/>
              <a:endCxn id="122" idx="0"/>
            </p:cNvCxnSpPr>
            <p:nvPr/>
          </p:nvCxnSpPr>
          <p:spPr>
            <a:xfrm>
              <a:off x="6804248" y="2255130"/>
              <a:ext cx="216024" cy="2599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線コネクタ 125"/>
            <p:cNvCxnSpPr>
              <a:stCxn id="120" idx="2"/>
              <a:endCxn id="112" idx="0"/>
            </p:cNvCxnSpPr>
            <p:nvPr/>
          </p:nvCxnSpPr>
          <p:spPr>
            <a:xfrm flipH="1">
              <a:off x="6585045" y="2255130"/>
              <a:ext cx="219203" cy="27155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線コネクタ 126"/>
            <p:cNvCxnSpPr>
              <a:stCxn id="120" idx="2"/>
              <a:endCxn id="121" idx="0"/>
            </p:cNvCxnSpPr>
            <p:nvPr/>
          </p:nvCxnSpPr>
          <p:spPr>
            <a:xfrm>
              <a:off x="6804248" y="2255130"/>
              <a:ext cx="648072" cy="2599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スライド番号プレースホルダー 5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19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777076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8.09249E-7 L 0.42587 0.086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285" y="432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15607E-7 L 0.00451 0.0846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6" y="4231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4.16185E-6 L -0.21407 0.004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12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2587 0.0867 L 0.5158 0.0020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97" y="-4231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51 0.08472 L 0.09115 0.00069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23" y="-421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7.40741E-7 L -0.11805 0.191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03" y="95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7" grpId="1"/>
      <p:bldP spid="89" grpId="0"/>
      <p:bldP spid="89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正方形/長方形 46"/>
          <p:cNvSpPr/>
          <p:nvPr/>
        </p:nvSpPr>
        <p:spPr>
          <a:xfrm>
            <a:off x="321721" y="4282118"/>
            <a:ext cx="3942454" cy="212972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6" name="正方形/長方形 25"/>
          <p:cNvSpPr/>
          <p:nvPr/>
        </p:nvSpPr>
        <p:spPr>
          <a:xfrm>
            <a:off x="5022034" y="1875339"/>
            <a:ext cx="3942454" cy="40324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Comparison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5004048" y="2101904"/>
            <a:ext cx="3960440" cy="4093915"/>
          </a:xfrm>
        </p:spPr>
        <p:txBody>
          <a:bodyPr wrap="none">
            <a:noAutofit/>
          </a:bodyPr>
          <a:lstStyle/>
          <a:p>
            <a:pPr marL="0" indent="0">
              <a:buNone/>
            </a:pPr>
            <a:r>
              <a:rPr lang="en-US" altLang="ja-JP" sz="2800" dirty="0" smtClean="0"/>
              <a:t>           shape             model</a:t>
            </a:r>
          </a:p>
          <a:p>
            <a:pPr marL="0" indent="0">
              <a:buNone/>
            </a:pPr>
            <a:r>
              <a:rPr lang="en-US" altLang="ja-JP" sz="2800" dirty="0" smtClean="0"/>
              <a:t>10001001001000        2</a:t>
            </a:r>
            <a:endParaRPr lang="en-US" altLang="ja-JP" sz="2800" dirty="0"/>
          </a:p>
          <a:p>
            <a:pPr marL="0" indent="0">
              <a:buNone/>
            </a:pPr>
            <a:r>
              <a:rPr lang="en-US" altLang="ja-JP" sz="2800" dirty="0" smtClean="0"/>
              <a:t>10001010000</a:t>
            </a:r>
            <a:r>
              <a:rPr lang="en-US" altLang="ja-JP" sz="2800" dirty="0"/>
              <a:t> </a:t>
            </a:r>
            <a:r>
              <a:rPr lang="en-US" altLang="ja-JP" sz="2800" dirty="0" smtClean="0"/>
              <a:t>              0</a:t>
            </a:r>
            <a:endParaRPr lang="en-US" altLang="ja-JP" sz="2800" dirty="0"/>
          </a:p>
          <a:p>
            <a:pPr marL="0" indent="0">
              <a:buNone/>
            </a:pPr>
            <a:r>
              <a:rPr lang="en-US" altLang="ja-JP" sz="2800" dirty="0" smtClean="0"/>
              <a:t>10001110000000        1</a:t>
            </a:r>
            <a:endParaRPr lang="en-US" altLang="ja-JP" sz="2800" dirty="0"/>
          </a:p>
          <a:p>
            <a:pPr marL="0" indent="0">
              <a:buNone/>
            </a:pPr>
            <a:r>
              <a:rPr lang="en-US" altLang="ja-JP" sz="2800" dirty="0" smtClean="0"/>
              <a:t>10010001000               2</a:t>
            </a:r>
          </a:p>
          <a:p>
            <a:pPr marL="0" indent="0">
              <a:buNone/>
            </a:pPr>
            <a:r>
              <a:rPr lang="en-US" altLang="ja-JP" sz="2800" dirty="0" smtClean="0"/>
              <a:t>10010100100000        </a:t>
            </a:r>
            <a:r>
              <a:rPr lang="en-US" altLang="ja-JP" sz="2800" b="1" dirty="0" smtClean="0">
                <a:solidFill>
                  <a:schemeClr val="accent2"/>
                </a:solidFill>
              </a:rPr>
              <a:t>2</a:t>
            </a:r>
          </a:p>
          <a:p>
            <a:pPr marL="0" indent="0">
              <a:buNone/>
            </a:pPr>
            <a:r>
              <a:rPr lang="en-US" altLang="ja-JP" sz="2800" dirty="0" smtClean="0"/>
              <a:t>10010101000000        1</a:t>
            </a:r>
          </a:p>
        </p:txBody>
      </p:sp>
      <p:sp>
        <p:nvSpPr>
          <p:cNvPr id="4" name="テキスト ボックス 3"/>
          <p:cNvSpPr txBox="1"/>
          <p:nvPr/>
        </p:nvSpPr>
        <p:spPr>
          <a:xfrm>
            <a:off x="179512" y="3008303"/>
            <a:ext cx="30170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10010100100000</a:t>
            </a:r>
            <a:endParaRPr kumimoji="1" lang="ja-JP" altLang="en-US" sz="2800" dirty="0"/>
          </a:p>
        </p:txBody>
      </p:sp>
      <p:sp>
        <p:nvSpPr>
          <p:cNvPr id="5" name="テキスト ボックス 4"/>
          <p:cNvSpPr txBox="1"/>
          <p:nvPr/>
        </p:nvSpPr>
        <p:spPr>
          <a:xfrm>
            <a:off x="3124524" y="2121793"/>
            <a:ext cx="18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Compare</a:t>
            </a:r>
            <a:endParaRPr kumimoji="1" lang="ja-JP" altLang="en-US" sz="2800" dirty="0"/>
          </a:p>
        </p:txBody>
      </p:sp>
      <p:cxnSp>
        <p:nvCxnSpPr>
          <p:cNvPr id="6" name="直線コネクタ 5"/>
          <p:cNvCxnSpPr/>
          <p:nvPr/>
        </p:nvCxnSpPr>
        <p:spPr>
          <a:xfrm flipV="1">
            <a:off x="3052516" y="2883451"/>
            <a:ext cx="1584176" cy="115506"/>
          </a:xfrm>
          <a:prstGeom prst="line">
            <a:avLst/>
          </a:prstGeom>
          <a:ln w="2857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コネクタ 8"/>
          <p:cNvCxnSpPr/>
          <p:nvPr/>
        </p:nvCxnSpPr>
        <p:spPr>
          <a:xfrm>
            <a:off x="3052516" y="3261464"/>
            <a:ext cx="1584194" cy="630099"/>
          </a:xfrm>
          <a:prstGeom prst="line">
            <a:avLst/>
          </a:prstGeom>
          <a:ln w="2857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/>
          <p:nvPr/>
        </p:nvCxnSpPr>
        <p:spPr>
          <a:xfrm>
            <a:off x="3052498" y="3416310"/>
            <a:ext cx="1584194" cy="979309"/>
          </a:xfrm>
          <a:prstGeom prst="line">
            <a:avLst/>
          </a:prstGeom>
          <a:ln w="2857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コネクタ 14"/>
          <p:cNvCxnSpPr/>
          <p:nvPr/>
        </p:nvCxnSpPr>
        <p:spPr>
          <a:xfrm>
            <a:off x="3052516" y="3588666"/>
            <a:ext cx="1512168" cy="1311009"/>
          </a:xfrm>
          <a:prstGeom prst="line">
            <a:avLst/>
          </a:prstGeom>
          <a:ln w="2857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乗算記号 19"/>
          <p:cNvSpPr/>
          <p:nvPr/>
        </p:nvSpPr>
        <p:spPr>
          <a:xfrm>
            <a:off x="4492676" y="2595419"/>
            <a:ext cx="612068" cy="576064"/>
          </a:xfrm>
          <a:prstGeom prst="mathMultiply">
            <a:avLst>
              <a:gd name="adj1" fmla="val 8267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乗算記号 20"/>
          <p:cNvSpPr/>
          <p:nvPr/>
        </p:nvSpPr>
        <p:spPr>
          <a:xfrm>
            <a:off x="4492676" y="3099475"/>
            <a:ext cx="612068" cy="576064"/>
          </a:xfrm>
          <a:prstGeom prst="mathMultiply">
            <a:avLst>
              <a:gd name="adj1" fmla="val 8267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乗算記号 21"/>
          <p:cNvSpPr/>
          <p:nvPr/>
        </p:nvSpPr>
        <p:spPr>
          <a:xfrm>
            <a:off x="4492676" y="3603531"/>
            <a:ext cx="612068" cy="576064"/>
          </a:xfrm>
          <a:prstGeom prst="mathMultiply">
            <a:avLst>
              <a:gd name="adj1" fmla="val 8267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円/楕円 24"/>
          <p:cNvSpPr>
            <a:spLocks noChangeAspect="1"/>
          </p:cNvSpPr>
          <p:nvPr/>
        </p:nvSpPr>
        <p:spPr>
          <a:xfrm>
            <a:off x="4636710" y="4791663"/>
            <a:ext cx="324000" cy="324036"/>
          </a:xfrm>
          <a:prstGeom prst="ellipse">
            <a:avLst/>
          </a:prstGeom>
          <a:noFill/>
          <a:ln w="4762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7" name="テキスト ボックス 26"/>
          <p:cNvSpPr txBox="1"/>
          <p:nvPr/>
        </p:nvSpPr>
        <p:spPr>
          <a:xfrm>
            <a:off x="6201173" y="1535078"/>
            <a:ext cx="1584176" cy="523220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ja-JP" sz="2800" dirty="0" smtClean="0"/>
              <a:t>Database</a:t>
            </a:r>
            <a:endParaRPr kumimoji="1" lang="ja-JP" altLang="en-US" sz="2800" dirty="0"/>
          </a:p>
        </p:txBody>
      </p:sp>
      <p:sp>
        <p:nvSpPr>
          <p:cNvPr id="28" name="乗算記号 27"/>
          <p:cNvSpPr/>
          <p:nvPr/>
        </p:nvSpPr>
        <p:spPr>
          <a:xfrm>
            <a:off x="4492676" y="4107587"/>
            <a:ext cx="612068" cy="576064"/>
          </a:xfrm>
          <a:prstGeom prst="mathMultiply">
            <a:avLst>
              <a:gd name="adj1" fmla="val 8267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34" name="直線コネクタ 33"/>
          <p:cNvCxnSpPr/>
          <p:nvPr/>
        </p:nvCxnSpPr>
        <p:spPr>
          <a:xfrm>
            <a:off x="3052516" y="3137575"/>
            <a:ext cx="1584194" cy="249932"/>
          </a:xfrm>
          <a:prstGeom prst="line">
            <a:avLst/>
          </a:prstGeom>
          <a:ln w="28575"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コンテンツ プレースホルダー 2"/>
          <p:cNvSpPr txBox="1">
            <a:spLocks/>
          </p:cNvSpPr>
          <p:nvPr/>
        </p:nvSpPr>
        <p:spPr>
          <a:xfrm>
            <a:off x="303735" y="5979795"/>
            <a:ext cx="3960440" cy="545549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altLang="ja-JP" sz="2800" dirty="0" smtClean="0"/>
              <a:t>       0              1              2       </a:t>
            </a:r>
          </a:p>
        </p:txBody>
      </p:sp>
      <p:sp>
        <p:nvSpPr>
          <p:cNvPr id="49" name="テキスト ボックス 48"/>
          <p:cNvSpPr txBox="1"/>
          <p:nvPr/>
        </p:nvSpPr>
        <p:spPr>
          <a:xfrm>
            <a:off x="1500860" y="4035579"/>
            <a:ext cx="1584176" cy="523220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ja-JP" sz="2800" dirty="0" smtClean="0"/>
              <a:t>Models</a:t>
            </a:r>
            <a:endParaRPr kumimoji="1" lang="ja-JP" altLang="en-US" sz="2800" dirty="0"/>
          </a:p>
        </p:txBody>
      </p:sp>
      <p:sp>
        <p:nvSpPr>
          <p:cNvPr id="50" name="円/楕円 49"/>
          <p:cNvSpPr/>
          <p:nvPr/>
        </p:nvSpPr>
        <p:spPr>
          <a:xfrm>
            <a:off x="615218" y="4881673"/>
            <a:ext cx="932446" cy="954106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1" name="二等辺三角形 50"/>
          <p:cNvSpPr/>
          <p:nvPr/>
        </p:nvSpPr>
        <p:spPr>
          <a:xfrm>
            <a:off x="1907704" y="4899675"/>
            <a:ext cx="912577" cy="864096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2" name="テキスト ボックス 51"/>
          <p:cNvSpPr txBox="1"/>
          <p:nvPr/>
        </p:nvSpPr>
        <p:spPr>
          <a:xfrm>
            <a:off x="3151633" y="4395619"/>
            <a:ext cx="1060327" cy="184665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kumimoji="1" lang="en-US" altLang="ja-JP" sz="12000" dirty="0" smtClean="0"/>
              <a:t>L</a:t>
            </a:r>
            <a:endParaRPr kumimoji="1" lang="ja-JP" altLang="en-US" sz="12000" dirty="0"/>
          </a:p>
        </p:txBody>
      </p:sp>
      <p:sp>
        <p:nvSpPr>
          <p:cNvPr id="11" name="スライド番号プレースホルダー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0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28855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Performance analyses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Number of communication </a:t>
            </a:r>
            <a:r>
              <a:rPr lang="en-US" altLang="ja-JP" dirty="0" smtClean="0"/>
              <a:t>iterations</a:t>
            </a:r>
          </a:p>
          <a:p>
            <a:endParaRPr lang="en-US" altLang="ja-JP" dirty="0" smtClean="0"/>
          </a:p>
          <a:p>
            <a:r>
              <a:rPr lang="en-US" altLang="ja-JP" dirty="0" smtClean="0"/>
              <a:t>Communication traffic</a:t>
            </a:r>
          </a:p>
          <a:p>
            <a:endParaRPr lang="en-US" altLang="ja-JP" dirty="0" smtClean="0"/>
          </a:p>
          <a:p>
            <a:r>
              <a:rPr lang="en-US" altLang="ja-JP" dirty="0" smtClean="0"/>
              <a:t>Computation time</a:t>
            </a:r>
          </a:p>
          <a:p>
            <a:endParaRPr lang="en-US" altLang="ja-JP" dirty="0" smtClean="0"/>
          </a:p>
          <a:p>
            <a:r>
              <a:rPr lang="en-US" altLang="ja-JP" dirty="0" smtClean="0"/>
              <a:t>Memory </a:t>
            </a:r>
            <a:r>
              <a:rPr lang="en-US" altLang="ja-JP" dirty="0"/>
              <a:t>footprint</a:t>
            </a:r>
            <a:endParaRPr kumimoji="1" lang="ja-JP" altLang="en-US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1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2817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" name="グループ化 592"/>
          <p:cNvGrpSpPr/>
          <p:nvPr/>
        </p:nvGrpSpPr>
        <p:grpSpPr>
          <a:xfrm>
            <a:off x="4831457" y="1819396"/>
            <a:ext cx="3844999" cy="2977756"/>
            <a:chOff x="1604485" y="4624916"/>
            <a:chExt cx="3844999" cy="2977756"/>
          </a:xfrm>
        </p:grpSpPr>
        <p:sp>
          <p:nvSpPr>
            <p:cNvPr id="430" name="正方形/長方形 429"/>
            <p:cNvSpPr/>
            <p:nvPr/>
          </p:nvSpPr>
          <p:spPr>
            <a:xfrm>
              <a:off x="1604485" y="4624916"/>
              <a:ext cx="3844999" cy="2977756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31" name="正方形/長方形 430"/>
            <p:cNvSpPr/>
            <p:nvPr/>
          </p:nvSpPr>
          <p:spPr>
            <a:xfrm>
              <a:off x="2247514" y="6184064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32" name="直線コネクタ 431"/>
            <p:cNvCxnSpPr/>
            <p:nvPr/>
          </p:nvCxnSpPr>
          <p:spPr>
            <a:xfrm flipV="1">
              <a:off x="2387815" y="5958088"/>
              <a:ext cx="3636" cy="22560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3" name="直線コネクタ 432"/>
            <p:cNvCxnSpPr/>
            <p:nvPr/>
          </p:nvCxnSpPr>
          <p:spPr>
            <a:xfrm flipV="1">
              <a:off x="2389633" y="5498791"/>
              <a:ext cx="0" cy="22216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4" name="直線コネクタ 433"/>
            <p:cNvCxnSpPr/>
            <p:nvPr/>
          </p:nvCxnSpPr>
          <p:spPr>
            <a:xfrm>
              <a:off x="3064165" y="5380158"/>
              <a:ext cx="258843" cy="4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5" name="直線コネクタ 434"/>
            <p:cNvCxnSpPr/>
            <p:nvPr/>
          </p:nvCxnSpPr>
          <p:spPr>
            <a:xfrm>
              <a:off x="2535389" y="5380381"/>
              <a:ext cx="24453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6" name="直線コネクタ 435"/>
            <p:cNvCxnSpPr/>
            <p:nvPr/>
          </p:nvCxnSpPr>
          <p:spPr>
            <a:xfrm flipV="1">
              <a:off x="3064165" y="5833405"/>
              <a:ext cx="258843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7" name="直線コネクタ 436"/>
            <p:cNvCxnSpPr/>
            <p:nvPr/>
          </p:nvCxnSpPr>
          <p:spPr>
            <a:xfrm>
              <a:off x="2535389" y="5833405"/>
              <a:ext cx="244537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8" name="直線コネクタ 437"/>
            <p:cNvCxnSpPr/>
            <p:nvPr/>
          </p:nvCxnSpPr>
          <p:spPr>
            <a:xfrm>
              <a:off x="3064165" y="6302630"/>
              <a:ext cx="258843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9" name="直線コネクタ 438"/>
            <p:cNvCxnSpPr/>
            <p:nvPr/>
          </p:nvCxnSpPr>
          <p:spPr>
            <a:xfrm flipV="1">
              <a:off x="2531753" y="6302443"/>
              <a:ext cx="248173" cy="37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0" name="直線コネクタ 439"/>
            <p:cNvCxnSpPr/>
            <p:nvPr/>
          </p:nvCxnSpPr>
          <p:spPr>
            <a:xfrm>
              <a:off x="2084140" y="5380381"/>
              <a:ext cx="15973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1" name="直線コネクタ 440"/>
            <p:cNvCxnSpPr>
              <a:stCxn id="582" idx="3"/>
              <a:endCxn id="444" idx="1"/>
            </p:cNvCxnSpPr>
            <p:nvPr/>
          </p:nvCxnSpPr>
          <p:spPr>
            <a:xfrm>
              <a:off x="2072729" y="5833406"/>
              <a:ext cx="17478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2" name="直線コネクタ 441"/>
            <p:cNvCxnSpPr>
              <a:stCxn id="578" idx="3"/>
              <a:endCxn id="431" idx="1"/>
            </p:cNvCxnSpPr>
            <p:nvPr/>
          </p:nvCxnSpPr>
          <p:spPr>
            <a:xfrm>
              <a:off x="2072729" y="6302631"/>
              <a:ext cx="17478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3" name="正方形/長方形 442"/>
            <p:cNvSpPr/>
            <p:nvPr/>
          </p:nvSpPr>
          <p:spPr>
            <a:xfrm>
              <a:off x="2247514" y="5261815"/>
              <a:ext cx="284239" cy="23713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44" name="正方形/長方形 443"/>
            <p:cNvSpPr/>
            <p:nvPr/>
          </p:nvSpPr>
          <p:spPr>
            <a:xfrm>
              <a:off x="2247514" y="5714839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45" name="直線コネクタ 444"/>
            <p:cNvCxnSpPr/>
            <p:nvPr/>
          </p:nvCxnSpPr>
          <p:spPr>
            <a:xfrm>
              <a:off x="3064165" y="6762320"/>
              <a:ext cx="256558" cy="193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6" name="直線コネクタ 445"/>
            <p:cNvCxnSpPr/>
            <p:nvPr/>
          </p:nvCxnSpPr>
          <p:spPr>
            <a:xfrm flipV="1">
              <a:off x="2531753" y="6760431"/>
              <a:ext cx="248173" cy="5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7" name="正方形/長方形 446"/>
            <p:cNvSpPr/>
            <p:nvPr/>
          </p:nvSpPr>
          <p:spPr>
            <a:xfrm>
              <a:off x="2779926" y="5714838"/>
              <a:ext cx="284239" cy="237134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sp>
          <p:nvSpPr>
            <p:cNvPr id="448" name="正方形/長方形 447"/>
            <p:cNvSpPr/>
            <p:nvPr/>
          </p:nvSpPr>
          <p:spPr>
            <a:xfrm>
              <a:off x="2779926" y="5261814"/>
              <a:ext cx="284239" cy="237134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49" name="正方形/長方形 448"/>
            <p:cNvSpPr/>
            <p:nvPr/>
          </p:nvSpPr>
          <p:spPr>
            <a:xfrm>
              <a:off x="2779926" y="6184063"/>
              <a:ext cx="284239" cy="237134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50" name="直線コネクタ 449"/>
            <p:cNvCxnSpPr/>
            <p:nvPr/>
          </p:nvCxnSpPr>
          <p:spPr>
            <a:xfrm flipV="1">
              <a:off x="2922045" y="5498792"/>
              <a:ext cx="0" cy="22216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1" name="直線コネクタ 450"/>
            <p:cNvCxnSpPr/>
            <p:nvPr/>
          </p:nvCxnSpPr>
          <p:spPr>
            <a:xfrm flipV="1">
              <a:off x="2922045" y="5958089"/>
              <a:ext cx="0" cy="22560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2" name="直線コネクタ 451"/>
            <p:cNvCxnSpPr>
              <a:endCxn id="540" idx="2"/>
            </p:cNvCxnSpPr>
            <p:nvPr/>
          </p:nvCxnSpPr>
          <p:spPr>
            <a:xfrm flipV="1">
              <a:off x="2922047" y="5102413"/>
              <a:ext cx="5262" cy="16418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3" name="直線コネクタ 452"/>
            <p:cNvCxnSpPr>
              <a:stCxn id="566" idx="0"/>
              <a:endCxn id="455" idx="2"/>
            </p:cNvCxnSpPr>
            <p:nvPr/>
          </p:nvCxnSpPr>
          <p:spPr>
            <a:xfrm flipV="1">
              <a:off x="2919187" y="6881855"/>
              <a:ext cx="2859" cy="2496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4" name="直線コネクタ 453"/>
            <p:cNvCxnSpPr/>
            <p:nvPr/>
          </p:nvCxnSpPr>
          <p:spPr>
            <a:xfrm flipV="1">
              <a:off x="2922045" y="6419214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5" name="正方形/長方形 454"/>
            <p:cNvSpPr/>
            <p:nvPr/>
          </p:nvSpPr>
          <p:spPr>
            <a:xfrm>
              <a:off x="2779926" y="6644722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56" name="直線コネクタ 455"/>
            <p:cNvCxnSpPr>
              <a:stCxn id="443" idx="0"/>
              <a:endCxn id="522" idx="2"/>
            </p:cNvCxnSpPr>
            <p:nvPr/>
          </p:nvCxnSpPr>
          <p:spPr>
            <a:xfrm flipV="1">
              <a:off x="2389634" y="5102413"/>
              <a:ext cx="0" cy="1594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7" name="直線コネクタ 456"/>
            <p:cNvCxnSpPr/>
            <p:nvPr/>
          </p:nvCxnSpPr>
          <p:spPr>
            <a:xfrm flipV="1">
              <a:off x="3462845" y="5958088"/>
              <a:ext cx="0" cy="22560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8" name="直線コネクタ 457"/>
            <p:cNvCxnSpPr/>
            <p:nvPr/>
          </p:nvCxnSpPr>
          <p:spPr>
            <a:xfrm flipV="1">
              <a:off x="3462845" y="5499239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9" name="直線コネクタ 458"/>
            <p:cNvCxnSpPr>
              <a:stCxn id="568" idx="0"/>
              <a:endCxn id="464" idx="2"/>
            </p:cNvCxnSpPr>
            <p:nvPr/>
          </p:nvCxnSpPr>
          <p:spPr>
            <a:xfrm flipV="1">
              <a:off x="3459987" y="6881855"/>
              <a:ext cx="2859" cy="2496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0" name="正方形/長方形 459"/>
            <p:cNvSpPr/>
            <p:nvPr/>
          </p:nvSpPr>
          <p:spPr>
            <a:xfrm>
              <a:off x="3320726" y="6184063"/>
              <a:ext cx="284239" cy="237134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61" name="正方形/長方形 460"/>
            <p:cNvSpPr/>
            <p:nvPr/>
          </p:nvSpPr>
          <p:spPr>
            <a:xfrm>
              <a:off x="3320726" y="5261815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62" name="正方形/長方形 461"/>
            <p:cNvSpPr/>
            <p:nvPr/>
          </p:nvSpPr>
          <p:spPr>
            <a:xfrm>
              <a:off x="3320726" y="5714839"/>
              <a:ext cx="284239" cy="237133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63" name="直線コネクタ 462"/>
            <p:cNvCxnSpPr/>
            <p:nvPr/>
          </p:nvCxnSpPr>
          <p:spPr>
            <a:xfrm flipV="1">
              <a:off x="3462845" y="6424929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4" name="正方形/長方形 463"/>
            <p:cNvSpPr/>
            <p:nvPr/>
          </p:nvSpPr>
          <p:spPr>
            <a:xfrm>
              <a:off x="3320726" y="6644722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65" name="直線コネクタ 464"/>
            <p:cNvCxnSpPr>
              <a:endCxn id="542" idx="2"/>
            </p:cNvCxnSpPr>
            <p:nvPr/>
          </p:nvCxnSpPr>
          <p:spPr>
            <a:xfrm flipV="1">
              <a:off x="3462847" y="5102413"/>
              <a:ext cx="5262" cy="16418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6" name="直線コネクタ 465"/>
            <p:cNvCxnSpPr/>
            <p:nvPr/>
          </p:nvCxnSpPr>
          <p:spPr>
            <a:xfrm flipV="1">
              <a:off x="4014080" y="5956531"/>
              <a:ext cx="0" cy="22560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7" name="直線コネクタ 466"/>
            <p:cNvCxnSpPr/>
            <p:nvPr/>
          </p:nvCxnSpPr>
          <p:spPr>
            <a:xfrm flipV="1">
              <a:off x="4014080" y="5497682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8" name="直線コネクタ 467"/>
            <p:cNvCxnSpPr/>
            <p:nvPr/>
          </p:nvCxnSpPr>
          <p:spPr>
            <a:xfrm>
              <a:off x="3617181" y="5380158"/>
              <a:ext cx="257062" cy="4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9" name="直線コネクタ 468"/>
            <p:cNvCxnSpPr/>
            <p:nvPr/>
          </p:nvCxnSpPr>
          <p:spPr>
            <a:xfrm>
              <a:off x="3617181" y="5833405"/>
              <a:ext cx="25706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0" name="直線コネクタ 469"/>
            <p:cNvCxnSpPr/>
            <p:nvPr/>
          </p:nvCxnSpPr>
          <p:spPr>
            <a:xfrm>
              <a:off x="3617181" y="6302630"/>
              <a:ext cx="257062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1" name="直線コネクタ 470"/>
            <p:cNvCxnSpPr>
              <a:stCxn id="571" idx="0"/>
              <a:endCxn id="477" idx="2"/>
            </p:cNvCxnSpPr>
            <p:nvPr/>
          </p:nvCxnSpPr>
          <p:spPr>
            <a:xfrm flipV="1">
              <a:off x="4011222" y="6881855"/>
              <a:ext cx="2859" cy="2496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2" name="正方形/長方形 471"/>
            <p:cNvSpPr/>
            <p:nvPr/>
          </p:nvSpPr>
          <p:spPr>
            <a:xfrm>
              <a:off x="3871961" y="6184063"/>
              <a:ext cx="284239" cy="237134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73" name="正方形/長方形 472"/>
            <p:cNvSpPr/>
            <p:nvPr/>
          </p:nvSpPr>
          <p:spPr>
            <a:xfrm>
              <a:off x="3871961" y="5261815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74" name="正方形/長方形 473"/>
            <p:cNvSpPr/>
            <p:nvPr/>
          </p:nvSpPr>
          <p:spPr>
            <a:xfrm>
              <a:off x="3871961" y="5714839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75" name="直線コネクタ 474"/>
            <p:cNvCxnSpPr/>
            <p:nvPr/>
          </p:nvCxnSpPr>
          <p:spPr>
            <a:xfrm>
              <a:off x="3613618" y="6762320"/>
              <a:ext cx="258340" cy="193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6" name="直線コネクタ 475"/>
            <p:cNvCxnSpPr/>
            <p:nvPr/>
          </p:nvCxnSpPr>
          <p:spPr>
            <a:xfrm flipV="1">
              <a:off x="4014080" y="6423372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7" name="正方形/長方形 476"/>
            <p:cNvSpPr/>
            <p:nvPr/>
          </p:nvSpPr>
          <p:spPr>
            <a:xfrm>
              <a:off x="3871961" y="6644722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78" name="直線コネクタ 477"/>
            <p:cNvCxnSpPr>
              <a:endCxn id="545" idx="2"/>
            </p:cNvCxnSpPr>
            <p:nvPr/>
          </p:nvCxnSpPr>
          <p:spPr>
            <a:xfrm flipV="1">
              <a:off x="4014082" y="5102413"/>
              <a:ext cx="5262" cy="16418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9" name="直線コネクタ 478"/>
            <p:cNvCxnSpPr>
              <a:stCxn id="574" idx="0"/>
              <a:endCxn id="482" idx="2"/>
            </p:cNvCxnSpPr>
            <p:nvPr/>
          </p:nvCxnSpPr>
          <p:spPr>
            <a:xfrm flipV="1">
              <a:off x="2386775" y="6881855"/>
              <a:ext cx="2859" cy="2496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0" name="直線コネクタ 479"/>
            <p:cNvCxnSpPr>
              <a:stCxn id="586" idx="3"/>
              <a:endCxn id="482" idx="1"/>
            </p:cNvCxnSpPr>
            <p:nvPr/>
          </p:nvCxnSpPr>
          <p:spPr>
            <a:xfrm>
              <a:off x="2072729" y="6763289"/>
              <a:ext cx="17478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1" name="直線コネクタ 480"/>
            <p:cNvCxnSpPr/>
            <p:nvPr/>
          </p:nvCxnSpPr>
          <p:spPr>
            <a:xfrm flipV="1">
              <a:off x="2389633" y="6424929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2" name="正方形/長方形 481"/>
            <p:cNvSpPr/>
            <p:nvPr/>
          </p:nvSpPr>
          <p:spPr>
            <a:xfrm>
              <a:off x="2247514" y="6644722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83" name="直線コネクタ 482"/>
            <p:cNvCxnSpPr/>
            <p:nvPr/>
          </p:nvCxnSpPr>
          <p:spPr>
            <a:xfrm flipV="1">
              <a:off x="4565426" y="5959959"/>
              <a:ext cx="0" cy="22560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4" name="直線コネクタ 483"/>
            <p:cNvCxnSpPr/>
            <p:nvPr/>
          </p:nvCxnSpPr>
          <p:spPr>
            <a:xfrm flipV="1">
              <a:off x="4565426" y="5501110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5" name="直線コネクタ 484"/>
            <p:cNvCxnSpPr/>
            <p:nvPr/>
          </p:nvCxnSpPr>
          <p:spPr>
            <a:xfrm>
              <a:off x="4168527" y="5380158"/>
              <a:ext cx="257062" cy="4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6" name="直線コネクタ 485"/>
            <p:cNvCxnSpPr/>
            <p:nvPr/>
          </p:nvCxnSpPr>
          <p:spPr>
            <a:xfrm>
              <a:off x="4168527" y="5833405"/>
              <a:ext cx="25706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7" name="直線コネクタ 486"/>
            <p:cNvCxnSpPr/>
            <p:nvPr/>
          </p:nvCxnSpPr>
          <p:spPr>
            <a:xfrm>
              <a:off x="4168527" y="6302630"/>
              <a:ext cx="257062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8" name="直線コネクタ 487"/>
            <p:cNvCxnSpPr>
              <a:stCxn id="530" idx="0"/>
            </p:cNvCxnSpPr>
            <p:nvPr/>
          </p:nvCxnSpPr>
          <p:spPr>
            <a:xfrm flipV="1">
              <a:off x="4565424" y="6881856"/>
              <a:ext cx="2" cy="2487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9" name="正方形/長方形 488"/>
            <p:cNvSpPr/>
            <p:nvPr/>
          </p:nvSpPr>
          <p:spPr>
            <a:xfrm>
              <a:off x="4423307" y="6184063"/>
              <a:ext cx="284239" cy="237134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90" name="正方形/長方形 489"/>
            <p:cNvSpPr/>
            <p:nvPr/>
          </p:nvSpPr>
          <p:spPr>
            <a:xfrm>
              <a:off x="4423307" y="5261815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491" name="正方形/長方形 490"/>
            <p:cNvSpPr/>
            <p:nvPr/>
          </p:nvSpPr>
          <p:spPr>
            <a:xfrm>
              <a:off x="4423307" y="5714839"/>
              <a:ext cx="284239" cy="23713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92" name="直線コネクタ 491"/>
            <p:cNvCxnSpPr/>
            <p:nvPr/>
          </p:nvCxnSpPr>
          <p:spPr>
            <a:xfrm>
              <a:off x="4164964" y="6762320"/>
              <a:ext cx="258340" cy="193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直線コネクタ 492"/>
            <p:cNvCxnSpPr/>
            <p:nvPr/>
          </p:nvCxnSpPr>
          <p:spPr>
            <a:xfrm flipV="1">
              <a:off x="4565426" y="6426800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4" name="正方形/長方形 493"/>
            <p:cNvSpPr/>
            <p:nvPr/>
          </p:nvSpPr>
          <p:spPr>
            <a:xfrm>
              <a:off x="4423307" y="6644722"/>
              <a:ext cx="284239" cy="237133"/>
            </a:xfrm>
            <a:prstGeom prst="rect">
              <a:avLst/>
            </a:prstGeom>
            <a:solidFill>
              <a:schemeClr val="accent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495" name="直線コネクタ 494"/>
            <p:cNvCxnSpPr>
              <a:endCxn id="548" idx="2"/>
            </p:cNvCxnSpPr>
            <p:nvPr/>
          </p:nvCxnSpPr>
          <p:spPr>
            <a:xfrm flipV="1">
              <a:off x="4565428" y="5102413"/>
              <a:ext cx="5262" cy="16418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直線コネクタ 495"/>
            <p:cNvCxnSpPr/>
            <p:nvPr/>
          </p:nvCxnSpPr>
          <p:spPr>
            <a:xfrm>
              <a:off x="4720235" y="5380381"/>
              <a:ext cx="15973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7" name="直線コネクタ 496"/>
            <p:cNvCxnSpPr/>
            <p:nvPr/>
          </p:nvCxnSpPr>
          <p:spPr>
            <a:xfrm>
              <a:off x="4720235" y="5833405"/>
              <a:ext cx="15973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8" name="直線コネクタ 497"/>
            <p:cNvCxnSpPr/>
            <p:nvPr/>
          </p:nvCxnSpPr>
          <p:spPr>
            <a:xfrm>
              <a:off x="4720235" y="6302630"/>
              <a:ext cx="15973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直線コネクタ 498"/>
            <p:cNvCxnSpPr/>
            <p:nvPr/>
          </p:nvCxnSpPr>
          <p:spPr>
            <a:xfrm>
              <a:off x="4720235" y="6763288"/>
              <a:ext cx="15973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8" name="直線コネクタ 517"/>
            <p:cNvCxnSpPr>
              <a:endCxn id="519" idx="1"/>
            </p:cNvCxnSpPr>
            <p:nvPr/>
          </p:nvCxnSpPr>
          <p:spPr>
            <a:xfrm flipV="1">
              <a:off x="1707945" y="5374711"/>
              <a:ext cx="83421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9" name="正方形/長方形 518"/>
            <p:cNvSpPr/>
            <p:nvPr/>
          </p:nvSpPr>
          <p:spPr>
            <a:xfrm>
              <a:off x="1791366" y="5256144"/>
              <a:ext cx="284239" cy="23713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20" name="直線コネクタ 519"/>
            <p:cNvCxnSpPr>
              <a:stCxn id="582" idx="0"/>
              <a:endCxn id="519" idx="2"/>
            </p:cNvCxnSpPr>
            <p:nvPr/>
          </p:nvCxnSpPr>
          <p:spPr>
            <a:xfrm flipV="1">
              <a:off x="1930610" y="5493278"/>
              <a:ext cx="2876" cy="22156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1" name="直線コネクタ 520"/>
            <p:cNvCxnSpPr>
              <a:stCxn id="519" idx="0"/>
            </p:cNvCxnSpPr>
            <p:nvPr/>
          </p:nvCxnSpPr>
          <p:spPr>
            <a:xfrm flipV="1">
              <a:off x="1933486" y="5163688"/>
              <a:ext cx="0" cy="924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2" name="正方形/長方形 521"/>
            <p:cNvSpPr/>
            <p:nvPr/>
          </p:nvSpPr>
          <p:spPr>
            <a:xfrm>
              <a:off x="2247514" y="4865279"/>
              <a:ext cx="284239" cy="23713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23" name="直線コネクタ 522"/>
            <p:cNvCxnSpPr/>
            <p:nvPr/>
          </p:nvCxnSpPr>
          <p:spPr>
            <a:xfrm flipV="1">
              <a:off x="2394031" y="4772823"/>
              <a:ext cx="0" cy="924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4" name="直線コネクタ 523"/>
            <p:cNvCxnSpPr>
              <a:endCxn id="522" idx="1"/>
            </p:cNvCxnSpPr>
            <p:nvPr/>
          </p:nvCxnSpPr>
          <p:spPr>
            <a:xfrm>
              <a:off x="2072729" y="4983846"/>
              <a:ext cx="17478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5" name="直線コネクタ 524"/>
            <p:cNvCxnSpPr>
              <a:stCxn id="522" idx="3"/>
              <a:endCxn id="540" idx="1"/>
            </p:cNvCxnSpPr>
            <p:nvPr/>
          </p:nvCxnSpPr>
          <p:spPr>
            <a:xfrm>
              <a:off x="2531753" y="4983846"/>
              <a:ext cx="25343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6" name="直線コネクタ 525"/>
            <p:cNvCxnSpPr>
              <a:stCxn id="527" idx="3"/>
            </p:cNvCxnSpPr>
            <p:nvPr/>
          </p:nvCxnSpPr>
          <p:spPr>
            <a:xfrm>
              <a:off x="5153363" y="6760040"/>
              <a:ext cx="83421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7" name="正方形/長方形 526"/>
            <p:cNvSpPr/>
            <p:nvPr/>
          </p:nvSpPr>
          <p:spPr>
            <a:xfrm>
              <a:off x="4869124" y="6641473"/>
              <a:ext cx="284239" cy="23713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28" name="直線コネクタ 527"/>
            <p:cNvCxnSpPr>
              <a:endCxn id="527" idx="2"/>
            </p:cNvCxnSpPr>
            <p:nvPr/>
          </p:nvCxnSpPr>
          <p:spPr>
            <a:xfrm flipH="1" flipV="1">
              <a:off x="5011244" y="6878607"/>
              <a:ext cx="4297" cy="2571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9" name="直線コネクタ 528"/>
            <p:cNvCxnSpPr>
              <a:stCxn id="527" idx="0"/>
              <a:endCxn id="553" idx="2"/>
            </p:cNvCxnSpPr>
            <p:nvPr/>
          </p:nvCxnSpPr>
          <p:spPr>
            <a:xfrm flipV="1">
              <a:off x="5011244" y="6421197"/>
              <a:ext cx="4297" cy="22027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0" name="正方形/長方形 529"/>
            <p:cNvSpPr/>
            <p:nvPr/>
          </p:nvSpPr>
          <p:spPr>
            <a:xfrm>
              <a:off x="4423304" y="7130646"/>
              <a:ext cx="284239" cy="23713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31" name="直線コネクタ 530"/>
            <p:cNvCxnSpPr/>
            <p:nvPr/>
          </p:nvCxnSpPr>
          <p:spPr>
            <a:xfrm flipV="1">
              <a:off x="4563141" y="7370865"/>
              <a:ext cx="0" cy="11108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2" name="直線コネクタ 531"/>
            <p:cNvCxnSpPr>
              <a:stCxn id="530" idx="3"/>
            </p:cNvCxnSpPr>
            <p:nvPr/>
          </p:nvCxnSpPr>
          <p:spPr>
            <a:xfrm>
              <a:off x="4707543" y="7249213"/>
              <a:ext cx="165878" cy="506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3" name="直線コネクタ 532"/>
            <p:cNvCxnSpPr>
              <a:stCxn id="571" idx="3"/>
              <a:endCxn id="530" idx="1"/>
            </p:cNvCxnSpPr>
            <p:nvPr/>
          </p:nvCxnSpPr>
          <p:spPr>
            <a:xfrm flipV="1">
              <a:off x="4153341" y="7249213"/>
              <a:ext cx="269963" cy="84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9" name="直線コネクタ 538"/>
            <p:cNvCxnSpPr/>
            <p:nvPr/>
          </p:nvCxnSpPr>
          <p:spPr>
            <a:xfrm>
              <a:off x="3069428" y="4983623"/>
              <a:ext cx="258843" cy="4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0" name="正方形/長方形 539"/>
            <p:cNvSpPr/>
            <p:nvPr/>
          </p:nvSpPr>
          <p:spPr>
            <a:xfrm>
              <a:off x="2785189" y="4865279"/>
              <a:ext cx="284239" cy="23713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41" name="直線コネクタ 540"/>
            <p:cNvCxnSpPr/>
            <p:nvPr/>
          </p:nvCxnSpPr>
          <p:spPr>
            <a:xfrm flipH="1" flipV="1">
              <a:off x="2927308" y="4772822"/>
              <a:ext cx="1" cy="972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2" name="正方形/長方形 541"/>
            <p:cNvSpPr/>
            <p:nvPr/>
          </p:nvSpPr>
          <p:spPr>
            <a:xfrm>
              <a:off x="3325989" y="4865280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43" name="直線コネクタ 542"/>
            <p:cNvCxnSpPr/>
            <p:nvPr/>
          </p:nvCxnSpPr>
          <p:spPr>
            <a:xfrm flipH="1" flipV="1">
              <a:off x="3468108" y="4772822"/>
              <a:ext cx="1" cy="972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4" name="直線コネクタ 543"/>
            <p:cNvCxnSpPr/>
            <p:nvPr/>
          </p:nvCxnSpPr>
          <p:spPr>
            <a:xfrm>
              <a:off x="3622444" y="4983623"/>
              <a:ext cx="257062" cy="4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5" name="正方形/長方形 544"/>
            <p:cNvSpPr/>
            <p:nvPr/>
          </p:nvSpPr>
          <p:spPr>
            <a:xfrm>
              <a:off x="3877224" y="4865280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46" name="直線コネクタ 545"/>
            <p:cNvCxnSpPr/>
            <p:nvPr/>
          </p:nvCxnSpPr>
          <p:spPr>
            <a:xfrm flipH="1" flipV="1">
              <a:off x="4019343" y="4772822"/>
              <a:ext cx="1" cy="972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7" name="直線コネクタ 546"/>
            <p:cNvCxnSpPr/>
            <p:nvPr/>
          </p:nvCxnSpPr>
          <p:spPr>
            <a:xfrm>
              <a:off x="4173790" y="4983623"/>
              <a:ext cx="257062" cy="4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8" name="正方形/長方形 547"/>
            <p:cNvSpPr/>
            <p:nvPr/>
          </p:nvSpPr>
          <p:spPr>
            <a:xfrm>
              <a:off x="4428570" y="4865280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49" name="直線コネクタ 548"/>
            <p:cNvCxnSpPr/>
            <p:nvPr/>
          </p:nvCxnSpPr>
          <p:spPr>
            <a:xfrm flipH="1" flipV="1">
              <a:off x="4570689" y="4772822"/>
              <a:ext cx="1" cy="972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0" name="直線コネクタ 549"/>
            <p:cNvCxnSpPr/>
            <p:nvPr/>
          </p:nvCxnSpPr>
          <p:spPr>
            <a:xfrm>
              <a:off x="4725498" y="4983846"/>
              <a:ext cx="15973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1" name="直線コネクタ 550"/>
            <p:cNvCxnSpPr/>
            <p:nvPr/>
          </p:nvCxnSpPr>
          <p:spPr>
            <a:xfrm flipV="1">
              <a:off x="5015540" y="5959959"/>
              <a:ext cx="0" cy="22560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2" name="直線コネクタ 551"/>
            <p:cNvCxnSpPr/>
            <p:nvPr/>
          </p:nvCxnSpPr>
          <p:spPr>
            <a:xfrm flipV="1">
              <a:off x="5015540" y="5501110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" name="正方形/長方形 552"/>
            <p:cNvSpPr/>
            <p:nvPr/>
          </p:nvSpPr>
          <p:spPr>
            <a:xfrm>
              <a:off x="4873421" y="6184063"/>
              <a:ext cx="284239" cy="237134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554" name="正方形/長方形 553"/>
            <p:cNvSpPr/>
            <p:nvPr/>
          </p:nvSpPr>
          <p:spPr>
            <a:xfrm>
              <a:off x="4873421" y="5261815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555" name="正方形/長方形 554"/>
            <p:cNvSpPr/>
            <p:nvPr/>
          </p:nvSpPr>
          <p:spPr>
            <a:xfrm>
              <a:off x="4873421" y="5714839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56" name="直線コネクタ 555"/>
            <p:cNvCxnSpPr>
              <a:stCxn id="554" idx="0"/>
            </p:cNvCxnSpPr>
            <p:nvPr/>
          </p:nvCxnSpPr>
          <p:spPr>
            <a:xfrm flipV="1">
              <a:off x="5015541" y="5102413"/>
              <a:ext cx="5263" cy="1594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7" name="直線コネクタ 556"/>
            <p:cNvCxnSpPr/>
            <p:nvPr/>
          </p:nvCxnSpPr>
          <p:spPr>
            <a:xfrm>
              <a:off x="5170349" y="5380381"/>
              <a:ext cx="15973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8" name="直線コネクタ 557"/>
            <p:cNvCxnSpPr/>
            <p:nvPr/>
          </p:nvCxnSpPr>
          <p:spPr>
            <a:xfrm>
              <a:off x="5170349" y="5833405"/>
              <a:ext cx="15973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9" name="直線コネクタ 558"/>
            <p:cNvCxnSpPr/>
            <p:nvPr/>
          </p:nvCxnSpPr>
          <p:spPr>
            <a:xfrm>
              <a:off x="5170349" y="6302630"/>
              <a:ext cx="159736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3" name="直線コネクタ 562"/>
            <p:cNvCxnSpPr/>
            <p:nvPr/>
          </p:nvCxnSpPr>
          <p:spPr>
            <a:xfrm>
              <a:off x="3061306" y="7249092"/>
              <a:ext cx="256558" cy="193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4" name="直線コネクタ 563"/>
            <p:cNvCxnSpPr/>
            <p:nvPr/>
          </p:nvCxnSpPr>
          <p:spPr>
            <a:xfrm flipV="1">
              <a:off x="2528894" y="7247203"/>
              <a:ext cx="248173" cy="5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5" name="直線コネクタ 564"/>
            <p:cNvCxnSpPr/>
            <p:nvPr/>
          </p:nvCxnSpPr>
          <p:spPr>
            <a:xfrm flipV="1">
              <a:off x="2919186" y="7368627"/>
              <a:ext cx="0" cy="972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6" name="正方形/長方形 565"/>
            <p:cNvSpPr/>
            <p:nvPr/>
          </p:nvSpPr>
          <p:spPr>
            <a:xfrm>
              <a:off x="2777067" y="7131494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67" name="直線コネクタ 566"/>
            <p:cNvCxnSpPr/>
            <p:nvPr/>
          </p:nvCxnSpPr>
          <p:spPr>
            <a:xfrm flipV="1">
              <a:off x="3459986" y="7368627"/>
              <a:ext cx="0" cy="972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8" name="正方形/長方形 567"/>
            <p:cNvSpPr/>
            <p:nvPr/>
          </p:nvSpPr>
          <p:spPr>
            <a:xfrm>
              <a:off x="3317867" y="7131494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69" name="直線コネクタ 568"/>
            <p:cNvCxnSpPr/>
            <p:nvPr/>
          </p:nvCxnSpPr>
          <p:spPr>
            <a:xfrm flipV="1">
              <a:off x="4011221" y="7368627"/>
              <a:ext cx="0" cy="972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0" name="直線コネクタ 569"/>
            <p:cNvCxnSpPr/>
            <p:nvPr/>
          </p:nvCxnSpPr>
          <p:spPr>
            <a:xfrm>
              <a:off x="3610759" y="7249092"/>
              <a:ext cx="258340" cy="193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1" name="正方形/長方形 570"/>
            <p:cNvSpPr/>
            <p:nvPr/>
          </p:nvSpPr>
          <p:spPr>
            <a:xfrm>
              <a:off x="3869102" y="7131494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72" name="直線コネクタ 571"/>
            <p:cNvCxnSpPr/>
            <p:nvPr/>
          </p:nvCxnSpPr>
          <p:spPr>
            <a:xfrm flipV="1">
              <a:off x="2386774" y="7368627"/>
              <a:ext cx="0" cy="972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3" name="直線コネクタ 572"/>
            <p:cNvCxnSpPr>
              <a:endCxn id="574" idx="1"/>
            </p:cNvCxnSpPr>
            <p:nvPr/>
          </p:nvCxnSpPr>
          <p:spPr>
            <a:xfrm>
              <a:off x="2069870" y="7250061"/>
              <a:ext cx="17478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4" name="正方形/長方形 573"/>
            <p:cNvSpPr/>
            <p:nvPr/>
          </p:nvSpPr>
          <p:spPr>
            <a:xfrm>
              <a:off x="2244655" y="7131494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578" name="正方形/長方形 577"/>
            <p:cNvSpPr/>
            <p:nvPr/>
          </p:nvSpPr>
          <p:spPr>
            <a:xfrm>
              <a:off x="1788490" y="6184064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79" name="直線コネクタ 578"/>
            <p:cNvCxnSpPr/>
            <p:nvPr/>
          </p:nvCxnSpPr>
          <p:spPr>
            <a:xfrm flipV="1">
              <a:off x="1921171" y="5958088"/>
              <a:ext cx="3636" cy="22560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0" name="直線コネクタ 579"/>
            <p:cNvCxnSpPr>
              <a:cxnSpLocks/>
            </p:cNvCxnSpPr>
            <p:nvPr/>
          </p:nvCxnSpPr>
          <p:spPr>
            <a:xfrm>
              <a:off x="1675093" y="5833405"/>
              <a:ext cx="108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1" name="直線コネクタ 580"/>
            <p:cNvCxnSpPr>
              <a:cxnSpLocks/>
            </p:cNvCxnSpPr>
            <p:nvPr/>
          </p:nvCxnSpPr>
          <p:spPr>
            <a:xfrm>
              <a:off x="1675093" y="6302630"/>
              <a:ext cx="108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2" name="正方形/長方形 581"/>
            <p:cNvSpPr/>
            <p:nvPr/>
          </p:nvSpPr>
          <p:spPr>
            <a:xfrm>
              <a:off x="1788490" y="5714839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583" name="直線コネクタ 582"/>
            <p:cNvCxnSpPr>
              <a:endCxn id="586" idx="2"/>
            </p:cNvCxnSpPr>
            <p:nvPr/>
          </p:nvCxnSpPr>
          <p:spPr>
            <a:xfrm flipV="1">
              <a:off x="1927751" y="6881855"/>
              <a:ext cx="2859" cy="24963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4" name="直線コネクタ 583"/>
            <p:cNvCxnSpPr>
              <a:cxnSpLocks/>
            </p:cNvCxnSpPr>
            <p:nvPr/>
          </p:nvCxnSpPr>
          <p:spPr>
            <a:xfrm>
              <a:off x="1675093" y="6763288"/>
              <a:ext cx="108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5" name="直線コネクタ 584"/>
            <p:cNvCxnSpPr/>
            <p:nvPr/>
          </p:nvCxnSpPr>
          <p:spPr>
            <a:xfrm flipV="1">
              <a:off x="1922989" y="6424929"/>
              <a:ext cx="0" cy="2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6" name="正方形/長方形 585"/>
            <p:cNvSpPr/>
            <p:nvPr/>
          </p:nvSpPr>
          <p:spPr>
            <a:xfrm>
              <a:off x="1788490" y="6644722"/>
              <a:ext cx="284239" cy="237133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タイトル 1"/>
              <p:cNvSpPr>
                <a:spLocks noGrp="1"/>
              </p:cNvSpPr>
              <p:nvPr>
                <p:ph type="title"/>
              </p:nvPr>
            </p:nvSpPr>
            <p:spPr>
              <a:xfrm>
                <a:off x="179512" y="274638"/>
                <a:ext cx="8712968" cy="1143000"/>
              </a:xfrm>
            </p:spPr>
            <p:txBody>
              <a:bodyPr>
                <a:noAutofit/>
              </a:bodyPr>
              <a:lstStyle/>
              <a:p>
                <a:r>
                  <a:rPr kumimoji="1" lang="en-US" altLang="ja-JP" sz="3700" dirty="0" smtClean="0"/>
                  <a:t>The number of communication iterations : </a:t>
                </a:r>
                <a14:m>
                  <m:oMath xmlns:m="http://schemas.openxmlformats.org/officeDocument/2006/math">
                    <m:r>
                      <a:rPr kumimoji="1" lang="en-US" altLang="ja-JP" sz="3700" b="0" i="1" smtClean="0">
                        <a:latin typeface="Cambria Math"/>
                      </a:rPr>
                      <m:t>𝑁</m:t>
                    </m:r>
                  </m:oMath>
                </a14:m>
                <a:endParaRPr kumimoji="1" lang="ja-JP" altLang="en-US" sz="3700" i="1" dirty="0"/>
              </a:p>
            </p:txBody>
          </p:sp>
        </mc:Choice>
        <mc:Fallback xmlns="">
          <p:sp>
            <p:nvSpPr>
              <p:cNvPr id="2" name="タイトル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179512" y="274638"/>
                <a:ext cx="8712968" cy="1143000"/>
              </a:xfrm>
              <a:blipFill rotWithShape="1">
                <a:blip r:embed="rId2"/>
                <a:stretch>
                  <a:fillRect l="-2098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正方形/長方形 4"/>
          <p:cNvSpPr/>
          <p:nvPr/>
        </p:nvSpPr>
        <p:spPr>
          <a:xfrm>
            <a:off x="438968" y="1796107"/>
            <a:ext cx="3844999" cy="297775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12" name="正方形/長方形 11"/>
          <p:cNvSpPr/>
          <p:nvPr/>
        </p:nvSpPr>
        <p:spPr>
          <a:xfrm>
            <a:off x="1081997" y="3355255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3" name="直線コネクタ 12"/>
          <p:cNvCxnSpPr/>
          <p:nvPr/>
        </p:nvCxnSpPr>
        <p:spPr>
          <a:xfrm flipV="1">
            <a:off x="1222298" y="3129279"/>
            <a:ext cx="3636" cy="22560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コネクタ 17"/>
          <p:cNvCxnSpPr/>
          <p:nvPr/>
        </p:nvCxnSpPr>
        <p:spPr>
          <a:xfrm flipV="1">
            <a:off x="1224116" y="2669982"/>
            <a:ext cx="0" cy="2221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/>
          <p:cNvCxnSpPr/>
          <p:nvPr/>
        </p:nvCxnSpPr>
        <p:spPr>
          <a:xfrm>
            <a:off x="1898648" y="2551349"/>
            <a:ext cx="258843" cy="44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コネクタ 21"/>
          <p:cNvCxnSpPr/>
          <p:nvPr/>
        </p:nvCxnSpPr>
        <p:spPr>
          <a:xfrm>
            <a:off x="1369872" y="2551572"/>
            <a:ext cx="24453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コネクタ 22"/>
          <p:cNvCxnSpPr/>
          <p:nvPr/>
        </p:nvCxnSpPr>
        <p:spPr>
          <a:xfrm flipV="1">
            <a:off x="1898648" y="3004596"/>
            <a:ext cx="258843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コネクタ 23"/>
          <p:cNvCxnSpPr/>
          <p:nvPr/>
        </p:nvCxnSpPr>
        <p:spPr>
          <a:xfrm>
            <a:off x="1369872" y="3004596"/>
            <a:ext cx="244537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コネクタ 24"/>
          <p:cNvCxnSpPr/>
          <p:nvPr/>
        </p:nvCxnSpPr>
        <p:spPr>
          <a:xfrm>
            <a:off x="1898648" y="3473821"/>
            <a:ext cx="258843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コネクタ 25"/>
          <p:cNvCxnSpPr/>
          <p:nvPr/>
        </p:nvCxnSpPr>
        <p:spPr>
          <a:xfrm flipV="1">
            <a:off x="1366236" y="3473634"/>
            <a:ext cx="248173" cy="37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コネクタ 26"/>
          <p:cNvCxnSpPr/>
          <p:nvPr/>
        </p:nvCxnSpPr>
        <p:spPr>
          <a:xfrm>
            <a:off x="918623" y="2551572"/>
            <a:ext cx="15973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コネクタ 27"/>
          <p:cNvCxnSpPr>
            <a:stCxn id="400" idx="3"/>
            <a:endCxn id="41" idx="1"/>
          </p:cNvCxnSpPr>
          <p:nvPr/>
        </p:nvCxnSpPr>
        <p:spPr>
          <a:xfrm>
            <a:off x="907212" y="3004597"/>
            <a:ext cx="17478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コネクタ 28"/>
          <p:cNvCxnSpPr>
            <a:stCxn id="396" idx="3"/>
            <a:endCxn id="12" idx="1"/>
          </p:cNvCxnSpPr>
          <p:nvPr/>
        </p:nvCxnSpPr>
        <p:spPr>
          <a:xfrm>
            <a:off x="907212" y="3473822"/>
            <a:ext cx="17478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正方形/長方形 39"/>
          <p:cNvSpPr/>
          <p:nvPr/>
        </p:nvSpPr>
        <p:spPr>
          <a:xfrm>
            <a:off x="1081997" y="2433006"/>
            <a:ext cx="284239" cy="237133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41" name="正方形/長方形 40"/>
          <p:cNvSpPr/>
          <p:nvPr/>
        </p:nvSpPr>
        <p:spPr>
          <a:xfrm>
            <a:off x="1081997" y="2886030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46" name="直線コネクタ 45"/>
          <p:cNvCxnSpPr/>
          <p:nvPr/>
        </p:nvCxnSpPr>
        <p:spPr>
          <a:xfrm>
            <a:off x="1898648" y="3933511"/>
            <a:ext cx="256558" cy="19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コネクタ 50"/>
          <p:cNvCxnSpPr/>
          <p:nvPr/>
        </p:nvCxnSpPr>
        <p:spPr>
          <a:xfrm flipV="1">
            <a:off x="1366236" y="3931622"/>
            <a:ext cx="248173" cy="5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正方形/長方形 5"/>
          <p:cNvSpPr/>
          <p:nvPr/>
        </p:nvSpPr>
        <p:spPr>
          <a:xfrm>
            <a:off x="1614409" y="2886029"/>
            <a:ext cx="284239" cy="23713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>
              <a:solidFill>
                <a:schemeClr val="tx1"/>
              </a:solidFill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1614409" y="2433005"/>
            <a:ext cx="284239" cy="23713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8" name="正方形/長方形 7"/>
          <p:cNvSpPr/>
          <p:nvPr/>
        </p:nvSpPr>
        <p:spPr>
          <a:xfrm>
            <a:off x="1614409" y="3355254"/>
            <a:ext cx="284239" cy="23713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16" name="直線コネクタ 15"/>
          <p:cNvCxnSpPr/>
          <p:nvPr/>
        </p:nvCxnSpPr>
        <p:spPr>
          <a:xfrm flipV="1">
            <a:off x="1756528" y="2669983"/>
            <a:ext cx="0" cy="2221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コネクタ 16"/>
          <p:cNvCxnSpPr/>
          <p:nvPr/>
        </p:nvCxnSpPr>
        <p:spPr>
          <a:xfrm flipV="1">
            <a:off x="1756528" y="3129280"/>
            <a:ext cx="0" cy="22560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コネクタ 32"/>
          <p:cNvCxnSpPr>
            <a:endCxn id="338" idx="2"/>
          </p:cNvCxnSpPr>
          <p:nvPr/>
        </p:nvCxnSpPr>
        <p:spPr>
          <a:xfrm flipV="1">
            <a:off x="1756530" y="2273604"/>
            <a:ext cx="5262" cy="16418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コネクタ 49"/>
          <p:cNvCxnSpPr>
            <a:stCxn id="372" idx="0"/>
            <a:endCxn id="53" idx="2"/>
          </p:cNvCxnSpPr>
          <p:nvPr/>
        </p:nvCxnSpPr>
        <p:spPr>
          <a:xfrm flipV="1">
            <a:off x="1753670" y="4053046"/>
            <a:ext cx="2859" cy="2496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コネクタ 51"/>
          <p:cNvCxnSpPr/>
          <p:nvPr/>
        </p:nvCxnSpPr>
        <p:spPr>
          <a:xfrm flipV="1">
            <a:off x="1756528" y="3590405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正方形/長方形 52"/>
          <p:cNvSpPr/>
          <p:nvPr/>
        </p:nvSpPr>
        <p:spPr>
          <a:xfrm>
            <a:off x="1614409" y="3815913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55" name="直線コネクタ 54"/>
          <p:cNvCxnSpPr>
            <a:stCxn id="40" idx="0"/>
            <a:endCxn id="286" idx="2"/>
          </p:cNvCxnSpPr>
          <p:nvPr/>
        </p:nvCxnSpPr>
        <p:spPr>
          <a:xfrm flipV="1">
            <a:off x="1224117" y="2273604"/>
            <a:ext cx="0" cy="1594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コネクタ 10"/>
          <p:cNvCxnSpPr/>
          <p:nvPr/>
        </p:nvCxnSpPr>
        <p:spPr>
          <a:xfrm flipV="1">
            <a:off x="2297328" y="3129279"/>
            <a:ext cx="0" cy="22560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コネクタ 13"/>
          <p:cNvCxnSpPr/>
          <p:nvPr/>
        </p:nvCxnSpPr>
        <p:spPr>
          <a:xfrm flipV="1">
            <a:off x="2297328" y="2670430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コネクタ 33"/>
          <p:cNvCxnSpPr>
            <a:stCxn id="374" idx="0"/>
            <a:endCxn id="49" idx="2"/>
          </p:cNvCxnSpPr>
          <p:nvPr/>
        </p:nvCxnSpPr>
        <p:spPr>
          <a:xfrm flipV="1">
            <a:off x="2294470" y="4053046"/>
            <a:ext cx="2859" cy="2496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正方形/長方形 35"/>
          <p:cNvSpPr/>
          <p:nvPr/>
        </p:nvSpPr>
        <p:spPr>
          <a:xfrm>
            <a:off x="2155209" y="3355254"/>
            <a:ext cx="284239" cy="23713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38" name="正方形/長方形 37"/>
          <p:cNvSpPr/>
          <p:nvPr/>
        </p:nvSpPr>
        <p:spPr>
          <a:xfrm>
            <a:off x="2155209" y="2433006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39" name="正方形/長方形 38"/>
          <p:cNvSpPr/>
          <p:nvPr/>
        </p:nvSpPr>
        <p:spPr>
          <a:xfrm>
            <a:off x="2155209" y="2886030"/>
            <a:ext cx="284239" cy="237133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47" name="直線コネクタ 46"/>
          <p:cNvCxnSpPr/>
          <p:nvPr/>
        </p:nvCxnSpPr>
        <p:spPr>
          <a:xfrm flipV="1">
            <a:off x="2297328" y="3596120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正方形/長方形 48"/>
          <p:cNvSpPr/>
          <p:nvPr/>
        </p:nvSpPr>
        <p:spPr>
          <a:xfrm>
            <a:off x="2155209" y="3815913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59" name="直線コネクタ 58"/>
          <p:cNvCxnSpPr>
            <a:endCxn id="340" idx="2"/>
          </p:cNvCxnSpPr>
          <p:nvPr/>
        </p:nvCxnSpPr>
        <p:spPr>
          <a:xfrm flipV="1">
            <a:off x="2297330" y="2273604"/>
            <a:ext cx="5262" cy="16418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コネクタ 62"/>
          <p:cNvCxnSpPr/>
          <p:nvPr/>
        </p:nvCxnSpPr>
        <p:spPr>
          <a:xfrm flipV="1">
            <a:off x="2848563" y="3127722"/>
            <a:ext cx="0" cy="22560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コネクタ 63"/>
          <p:cNvCxnSpPr/>
          <p:nvPr/>
        </p:nvCxnSpPr>
        <p:spPr>
          <a:xfrm flipV="1">
            <a:off x="2848563" y="2668873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コネクタ 65"/>
          <p:cNvCxnSpPr/>
          <p:nvPr/>
        </p:nvCxnSpPr>
        <p:spPr>
          <a:xfrm>
            <a:off x="2451664" y="2551349"/>
            <a:ext cx="257062" cy="44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線コネクタ 66"/>
          <p:cNvCxnSpPr/>
          <p:nvPr/>
        </p:nvCxnSpPr>
        <p:spPr>
          <a:xfrm>
            <a:off x="2451664" y="3004596"/>
            <a:ext cx="2570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コネクタ 67"/>
          <p:cNvCxnSpPr/>
          <p:nvPr/>
        </p:nvCxnSpPr>
        <p:spPr>
          <a:xfrm>
            <a:off x="2451664" y="3473821"/>
            <a:ext cx="257062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コネクタ 68"/>
          <p:cNvCxnSpPr>
            <a:stCxn id="377" idx="0"/>
            <a:endCxn id="75" idx="2"/>
          </p:cNvCxnSpPr>
          <p:nvPr/>
        </p:nvCxnSpPr>
        <p:spPr>
          <a:xfrm flipV="1">
            <a:off x="2845705" y="4053046"/>
            <a:ext cx="2859" cy="2496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正方形/長方形 69"/>
          <p:cNvSpPr/>
          <p:nvPr/>
        </p:nvSpPr>
        <p:spPr>
          <a:xfrm>
            <a:off x="2706444" y="3355254"/>
            <a:ext cx="284239" cy="23713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1" name="正方形/長方形 70"/>
          <p:cNvSpPr/>
          <p:nvPr/>
        </p:nvSpPr>
        <p:spPr>
          <a:xfrm>
            <a:off x="2706444" y="2433006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72" name="正方形/長方形 71"/>
          <p:cNvSpPr/>
          <p:nvPr/>
        </p:nvSpPr>
        <p:spPr>
          <a:xfrm>
            <a:off x="2706444" y="2886030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73" name="直線コネクタ 72"/>
          <p:cNvCxnSpPr/>
          <p:nvPr/>
        </p:nvCxnSpPr>
        <p:spPr>
          <a:xfrm>
            <a:off x="2448101" y="3933511"/>
            <a:ext cx="258340" cy="19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コネクタ 73"/>
          <p:cNvCxnSpPr/>
          <p:nvPr/>
        </p:nvCxnSpPr>
        <p:spPr>
          <a:xfrm flipV="1">
            <a:off x="2848563" y="3594563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正方形/長方形 74"/>
          <p:cNvSpPr/>
          <p:nvPr/>
        </p:nvSpPr>
        <p:spPr>
          <a:xfrm>
            <a:off x="2706444" y="3815913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76" name="直線コネクタ 75"/>
          <p:cNvCxnSpPr>
            <a:endCxn id="343" idx="2"/>
          </p:cNvCxnSpPr>
          <p:nvPr/>
        </p:nvCxnSpPr>
        <p:spPr>
          <a:xfrm flipV="1">
            <a:off x="2848565" y="2273604"/>
            <a:ext cx="5262" cy="16418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線コネクタ 77"/>
          <p:cNvCxnSpPr>
            <a:stCxn id="380" idx="0"/>
            <a:endCxn id="81" idx="2"/>
          </p:cNvCxnSpPr>
          <p:nvPr/>
        </p:nvCxnSpPr>
        <p:spPr>
          <a:xfrm flipV="1">
            <a:off x="1221258" y="4053046"/>
            <a:ext cx="2859" cy="2496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コネクタ 78"/>
          <p:cNvCxnSpPr>
            <a:stCxn id="404" idx="3"/>
            <a:endCxn id="81" idx="1"/>
          </p:cNvCxnSpPr>
          <p:nvPr/>
        </p:nvCxnSpPr>
        <p:spPr>
          <a:xfrm>
            <a:off x="907212" y="3934480"/>
            <a:ext cx="17478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線コネクタ 79"/>
          <p:cNvCxnSpPr/>
          <p:nvPr/>
        </p:nvCxnSpPr>
        <p:spPr>
          <a:xfrm flipV="1">
            <a:off x="1224116" y="3596120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正方形/長方形 80"/>
          <p:cNvSpPr/>
          <p:nvPr/>
        </p:nvSpPr>
        <p:spPr>
          <a:xfrm>
            <a:off x="1081997" y="3815913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85" name="直線コネクタ 84"/>
          <p:cNvCxnSpPr/>
          <p:nvPr/>
        </p:nvCxnSpPr>
        <p:spPr>
          <a:xfrm flipV="1">
            <a:off x="3399909" y="3131150"/>
            <a:ext cx="0" cy="22560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コネクタ 85"/>
          <p:cNvCxnSpPr/>
          <p:nvPr/>
        </p:nvCxnSpPr>
        <p:spPr>
          <a:xfrm flipV="1">
            <a:off x="3399909" y="2672301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コネクタ 87"/>
          <p:cNvCxnSpPr/>
          <p:nvPr/>
        </p:nvCxnSpPr>
        <p:spPr>
          <a:xfrm>
            <a:off x="3003010" y="2551349"/>
            <a:ext cx="257062" cy="44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コネクタ 88"/>
          <p:cNvCxnSpPr/>
          <p:nvPr/>
        </p:nvCxnSpPr>
        <p:spPr>
          <a:xfrm>
            <a:off x="3003010" y="3004596"/>
            <a:ext cx="2570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コネクタ 89"/>
          <p:cNvCxnSpPr/>
          <p:nvPr/>
        </p:nvCxnSpPr>
        <p:spPr>
          <a:xfrm>
            <a:off x="3003010" y="3473821"/>
            <a:ext cx="257062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コネクタ 90"/>
          <p:cNvCxnSpPr>
            <a:stCxn id="322" idx="0"/>
          </p:cNvCxnSpPr>
          <p:nvPr/>
        </p:nvCxnSpPr>
        <p:spPr>
          <a:xfrm flipV="1">
            <a:off x="3399907" y="4053047"/>
            <a:ext cx="2" cy="24879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正方形/長方形 91"/>
          <p:cNvSpPr/>
          <p:nvPr/>
        </p:nvSpPr>
        <p:spPr>
          <a:xfrm>
            <a:off x="3257790" y="3355254"/>
            <a:ext cx="284239" cy="237134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3" name="正方形/長方形 92"/>
          <p:cNvSpPr/>
          <p:nvPr/>
        </p:nvSpPr>
        <p:spPr>
          <a:xfrm>
            <a:off x="3257790" y="2433006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94" name="正方形/長方形 93"/>
          <p:cNvSpPr/>
          <p:nvPr/>
        </p:nvSpPr>
        <p:spPr>
          <a:xfrm>
            <a:off x="3257790" y="2886030"/>
            <a:ext cx="284239" cy="237133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95" name="直線コネクタ 94"/>
          <p:cNvCxnSpPr/>
          <p:nvPr/>
        </p:nvCxnSpPr>
        <p:spPr>
          <a:xfrm>
            <a:off x="2999447" y="3933511"/>
            <a:ext cx="258340" cy="19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コネクタ 95"/>
          <p:cNvCxnSpPr/>
          <p:nvPr/>
        </p:nvCxnSpPr>
        <p:spPr>
          <a:xfrm flipV="1">
            <a:off x="3399909" y="3597991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正方形/長方形 96"/>
          <p:cNvSpPr/>
          <p:nvPr/>
        </p:nvSpPr>
        <p:spPr>
          <a:xfrm>
            <a:off x="3257790" y="3815913"/>
            <a:ext cx="284239" cy="237133"/>
          </a:xfrm>
          <a:prstGeom prst="rect">
            <a:avLst/>
          </a:prstGeom>
          <a:solidFill>
            <a:schemeClr val="accent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98" name="直線コネクタ 97"/>
          <p:cNvCxnSpPr>
            <a:endCxn id="346" idx="2"/>
          </p:cNvCxnSpPr>
          <p:nvPr/>
        </p:nvCxnSpPr>
        <p:spPr>
          <a:xfrm flipV="1">
            <a:off x="3399911" y="2273604"/>
            <a:ext cx="5262" cy="16418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コネクタ 99"/>
          <p:cNvCxnSpPr/>
          <p:nvPr/>
        </p:nvCxnSpPr>
        <p:spPr>
          <a:xfrm>
            <a:off x="3554718" y="2551572"/>
            <a:ext cx="15973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コネクタ 100"/>
          <p:cNvCxnSpPr/>
          <p:nvPr/>
        </p:nvCxnSpPr>
        <p:spPr>
          <a:xfrm>
            <a:off x="3554718" y="3004596"/>
            <a:ext cx="15973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コネクタ 101"/>
          <p:cNvCxnSpPr/>
          <p:nvPr/>
        </p:nvCxnSpPr>
        <p:spPr>
          <a:xfrm>
            <a:off x="3554718" y="3473821"/>
            <a:ext cx="15973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コネクタ 102"/>
          <p:cNvCxnSpPr/>
          <p:nvPr/>
        </p:nvCxnSpPr>
        <p:spPr>
          <a:xfrm>
            <a:off x="3554718" y="3934479"/>
            <a:ext cx="15973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1" name="円/楕円 190"/>
          <p:cNvSpPr/>
          <p:nvPr/>
        </p:nvSpPr>
        <p:spPr>
          <a:xfrm rot="3016773">
            <a:off x="6461394" y="233462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5" name="円/楕円 194"/>
          <p:cNvSpPr/>
          <p:nvPr/>
        </p:nvSpPr>
        <p:spPr>
          <a:xfrm rot="3016773">
            <a:off x="5910156" y="233462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6" name="円/楕円 195"/>
          <p:cNvSpPr/>
          <p:nvPr/>
        </p:nvSpPr>
        <p:spPr>
          <a:xfrm rot="3016773">
            <a:off x="7012632" y="233462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7" name="円/楕円 196"/>
          <p:cNvSpPr/>
          <p:nvPr/>
        </p:nvSpPr>
        <p:spPr>
          <a:xfrm rot="3016773">
            <a:off x="7563870" y="233462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8" name="円/楕円 197"/>
          <p:cNvSpPr/>
          <p:nvPr/>
        </p:nvSpPr>
        <p:spPr>
          <a:xfrm rot="3016773">
            <a:off x="5358918" y="233462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0" name="円/楕円 199"/>
          <p:cNvSpPr/>
          <p:nvPr/>
        </p:nvSpPr>
        <p:spPr>
          <a:xfrm rot="3016773">
            <a:off x="5929826" y="277378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1" name="円/楕円 200"/>
          <p:cNvSpPr/>
          <p:nvPr/>
        </p:nvSpPr>
        <p:spPr>
          <a:xfrm rot="3016773">
            <a:off x="7032302" y="277378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2" name="円/楕円 201"/>
          <p:cNvSpPr/>
          <p:nvPr/>
        </p:nvSpPr>
        <p:spPr>
          <a:xfrm rot="3016773">
            <a:off x="7583540" y="277378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3" name="円/楕円 202"/>
          <p:cNvSpPr/>
          <p:nvPr/>
        </p:nvSpPr>
        <p:spPr>
          <a:xfrm rot="3016773">
            <a:off x="5378588" y="277378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4" name="円/楕円 203"/>
          <p:cNvSpPr/>
          <p:nvPr/>
        </p:nvSpPr>
        <p:spPr>
          <a:xfrm rot="3016773">
            <a:off x="6461394" y="326419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5" name="円/楕円 204"/>
          <p:cNvSpPr/>
          <p:nvPr/>
        </p:nvSpPr>
        <p:spPr>
          <a:xfrm rot="3016773">
            <a:off x="5910156" y="326419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6" name="円/楕円 205"/>
          <p:cNvSpPr/>
          <p:nvPr/>
        </p:nvSpPr>
        <p:spPr>
          <a:xfrm rot="3016773">
            <a:off x="7012632" y="326419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7" name="円/楕円 206"/>
          <p:cNvSpPr/>
          <p:nvPr/>
        </p:nvSpPr>
        <p:spPr>
          <a:xfrm rot="3016773">
            <a:off x="7563870" y="326419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8" name="円/楕円 207"/>
          <p:cNvSpPr/>
          <p:nvPr/>
        </p:nvSpPr>
        <p:spPr>
          <a:xfrm rot="3016773">
            <a:off x="5358918" y="326419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9" name="円/楕円 208"/>
          <p:cNvSpPr/>
          <p:nvPr/>
        </p:nvSpPr>
        <p:spPr>
          <a:xfrm rot="3016773">
            <a:off x="6461394" y="372730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0" name="円/楕円 209"/>
          <p:cNvSpPr/>
          <p:nvPr/>
        </p:nvSpPr>
        <p:spPr>
          <a:xfrm rot="3016773">
            <a:off x="5910156" y="372730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1" name="円/楕円 210"/>
          <p:cNvSpPr/>
          <p:nvPr/>
        </p:nvSpPr>
        <p:spPr>
          <a:xfrm rot="3016773">
            <a:off x="7012632" y="372730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3" name="円/楕円 212"/>
          <p:cNvSpPr/>
          <p:nvPr/>
        </p:nvSpPr>
        <p:spPr>
          <a:xfrm rot="3016773">
            <a:off x="5358918" y="372730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3" name="円/楕円 232"/>
          <p:cNvSpPr/>
          <p:nvPr/>
        </p:nvSpPr>
        <p:spPr>
          <a:xfrm rot="3016773">
            <a:off x="2069026" y="229701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4" name="円/楕円 233"/>
          <p:cNvSpPr/>
          <p:nvPr/>
        </p:nvSpPr>
        <p:spPr>
          <a:xfrm rot="3016773">
            <a:off x="1517788" y="229701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5" name="円/楕円 234"/>
          <p:cNvSpPr/>
          <p:nvPr/>
        </p:nvSpPr>
        <p:spPr>
          <a:xfrm rot="3016773">
            <a:off x="2620264" y="229701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6" name="円/楕円 235"/>
          <p:cNvSpPr/>
          <p:nvPr/>
        </p:nvSpPr>
        <p:spPr>
          <a:xfrm rot="3016773">
            <a:off x="3171502" y="229701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7" name="円/楕円 236"/>
          <p:cNvSpPr/>
          <p:nvPr/>
        </p:nvSpPr>
        <p:spPr>
          <a:xfrm rot="3016773">
            <a:off x="2056242" y="2733993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8" name="円/楕円 237"/>
          <p:cNvSpPr/>
          <p:nvPr/>
        </p:nvSpPr>
        <p:spPr>
          <a:xfrm rot="3016773">
            <a:off x="1537458" y="273618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9" name="円/楕円 238"/>
          <p:cNvSpPr/>
          <p:nvPr/>
        </p:nvSpPr>
        <p:spPr>
          <a:xfrm rot="3016773">
            <a:off x="2639934" y="273618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0" name="円/楕円 239"/>
          <p:cNvSpPr/>
          <p:nvPr/>
        </p:nvSpPr>
        <p:spPr>
          <a:xfrm rot="3016773">
            <a:off x="3191172" y="273618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1" name="円/楕円 240"/>
          <p:cNvSpPr/>
          <p:nvPr/>
        </p:nvSpPr>
        <p:spPr>
          <a:xfrm rot="3016773">
            <a:off x="986220" y="273618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2" name="円/楕円 241"/>
          <p:cNvSpPr/>
          <p:nvPr/>
        </p:nvSpPr>
        <p:spPr>
          <a:xfrm rot="3016773">
            <a:off x="2069026" y="322658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3" name="円/楕円 242"/>
          <p:cNvSpPr/>
          <p:nvPr/>
        </p:nvSpPr>
        <p:spPr>
          <a:xfrm rot="3016773">
            <a:off x="1517788" y="322658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4" name="円/楕円 243"/>
          <p:cNvSpPr/>
          <p:nvPr/>
        </p:nvSpPr>
        <p:spPr>
          <a:xfrm rot="3016773">
            <a:off x="2620264" y="322658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5" name="円/楕円 244"/>
          <p:cNvSpPr/>
          <p:nvPr/>
        </p:nvSpPr>
        <p:spPr>
          <a:xfrm rot="3016773">
            <a:off x="3171502" y="322658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6" name="円/楕円 245"/>
          <p:cNvSpPr/>
          <p:nvPr/>
        </p:nvSpPr>
        <p:spPr>
          <a:xfrm rot="3016773">
            <a:off x="966550" y="322658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7" name="円/楕円 246"/>
          <p:cNvSpPr/>
          <p:nvPr/>
        </p:nvSpPr>
        <p:spPr>
          <a:xfrm rot="3016773">
            <a:off x="2069026" y="36897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8" name="円/楕円 247"/>
          <p:cNvSpPr/>
          <p:nvPr/>
        </p:nvSpPr>
        <p:spPr>
          <a:xfrm rot="3016773">
            <a:off x="1517788" y="36897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9" name="円/楕円 248"/>
          <p:cNvSpPr/>
          <p:nvPr/>
        </p:nvSpPr>
        <p:spPr>
          <a:xfrm rot="3016773">
            <a:off x="2620264" y="36897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1" name="円/楕円 250"/>
          <p:cNvSpPr/>
          <p:nvPr/>
        </p:nvSpPr>
        <p:spPr>
          <a:xfrm rot="3016773">
            <a:off x="966550" y="36897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2" name="テキスト ボックス 251"/>
          <p:cNvSpPr txBox="1"/>
          <p:nvPr/>
        </p:nvSpPr>
        <p:spPr>
          <a:xfrm>
            <a:off x="728462" y="4742879"/>
            <a:ext cx="33394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2400" dirty="0" smtClean="0"/>
              <a:t>Edge cells need more</a:t>
            </a:r>
          </a:p>
          <a:p>
            <a:pPr algn="ctr"/>
            <a:r>
              <a:rPr lang="en-US" altLang="ja-JP" sz="2400" dirty="0" smtClean="0"/>
              <a:t>communications</a:t>
            </a:r>
            <a:endParaRPr kumimoji="1" lang="ja-JP" altLang="en-US" sz="2400" dirty="0"/>
          </a:p>
        </p:txBody>
      </p:sp>
      <p:sp>
        <p:nvSpPr>
          <p:cNvPr id="253" name="テキスト ボックス 252"/>
          <p:cNvSpPr txBox="1"/>
          <p:nvPr/>
        </p:nvSpPr>
        <p:spPr>
          <a:xfrm>
            <a:off x="4860032" y="4779149"/>
            <a:ext cx="37460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2400" dirty="0" smtClean="0"/>
              <a:t>Central cells need fewer communications</a:t>
            </a:r>
            <a:endParaRPr kumimoji="1" lang="ja-JP" altLang="en-US" sz="2400" dirty="0"/>
          </a:p>
        </p:txBody>
      </p:sp>
      <p:sp>
        <p:nvSpPr>
          <p:cNvPr id="254" name="テキスト ボックス 253"/>
          <p:cNvSpPr txBox="1"/>
          <p:nvPr/>
        </p:nvSpPr>
        <p:spPr>
          <a:xfrm>
            <a:off x="5173158" y="1340768"/>
            <a:ext cx="14494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Iteration </a:t>
            </a:r>
            <a:endParaRPr kumimoji="1" lang="ja-JP" altLang="en-US" sz="2800" dirty="0"/>
          </a:p>
        </p:txBody>
      </p:sp>
      <p:sp>
        <p:nvSpPr>
          <p:cNvPr id="255" name="テキスト ボックス 254"/>
          <p:cNvSpPr txBox="1"/>
          <p:nvPr/>
        </p:nvSpPr>
        <p:spPr>
          <a:xfrm>
            <a:off x="833128" y="1340768"/>
            <a:ext cx="14494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Iteration </a:t>
            </a:r>
            <a:endParaRPr kumimoji="1" lang="ja-JP" altLang="en-US" sz="2800" dirty="0"/>
          </a:p>
        </p:txBody>
      </p:sp>
      <p:sp>
        <p:nvSpPr>
          <p:cNvPr id="256" name="テキスト ボックス 255"/>
          <p:cNvSpPr txBox="1"/>
          <p:nvPr/>
        </p:nvSpPr>
        <p:spPr>
          <a:xfrm>
            <a:off x="2196804" y="1340768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0 </a:t>
            </a:r>
            <a:endParaRPr kumimoji="1" lang="ja-JP" altLang="en-US" sz="2800" dirty="0"/>
          </a:p>
        </p:txBody>
      </p:sp>
      <p:sp>
        <p:nvSpPr>
          <p:cNvPr id="257" name="テキスト ボックス 256"/>
          <p:cNvSpPr txBox="1"/>
          <p:nvPr/>
        </p:nvSpPr>
        <p:spPr>
          <a:xfrm>
            <a:off x="6489055" y="1340768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0 </a:t>
            </a:r>
            <a:endParaRPr kumimoji="1" lang="ja-JP" altLang="en-US" sz="2800" dirty="0"/>
          </a:p>
        </p:txBody>
      </p:sp>
      <p:sp>
        <p:nvSpPr>
          <p:cNvPr id="258" name="テキスト ボックス 257"/>
          <p:cNvSpPr txBox="1"/>
          <p:nvPr/>
        </p:nvSpPr>
        <p:spPr>
          <a:xfrm>
            <a:off x="2196804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1 </a:t>
            </a:r>
            <a:endParaRPr kumimoji="1" lang="ja-JP" altLang="en-US" sz="2800" dirty="0"/>
          </a:p>
        </p:txBody>
      </p:sp>
      <p:sp>
        <p:nvSpPr>
          <p:cNvPr id="259" name="テキスト ボックス 258"/>
          <p:cNvSpPr txBox="1"/>
          <p:nvPr/>
        </p:nvSpPr>
        <p:spPr>
          <a:xfrm>
            <a:off x="6489055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1 </a:t>
            </a:r>
            <a:endParaRPr kumimoji="1" lang="ja-JP" altLang="en-US" sz="2800" dirty="0"/>
          </a:p>
        </p:txBody>
      </p:sp>
      <p:sp>
        <p:nvSpPr>
          <p:cNvPr id="260" name="テキスト ボックス 259"/>
          <p:cNvSpPr txBox="1"/>
          <p:nvPr/>
        </p:nvSpPr>
        <p:spPr>
          <a:xfrm>
            <a:off x="2196804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2 </a:t>
            </a:r>
            <a:endParaRPr kumimoji="1" lang="ja-JP" altLang="en-US" sz="2800" dirty="0"/>
          </a:p>
        </p:txBody>
      </p:sp>
      <p:sp>
        <p:nvSpPr>
          <p:cNvPr id="261" name="テキスト ボックス 260"/>
          <p:cNvSpPr txBox="1"/>
          <p:nvPr/>
        </p:nvSpPr>
        <p:spPr>
          <a:xfrm>
            <a:off x="6489055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2 </a:t>
            </a:r>
            <a:endParaRPr kumimoji="1" lang="ja-JP" altLang="en-US" sz="2800" dirty="0"/>
          </a:p>
        </p:txBody>
      </p:sp>
      <p:sp>
        <p:nvSpPr>
          <p:cNvPr id="262" name="テキスト ボックス 261"/>
          <p:cNvSpPr txBox="1"/>
          <p:nvPr/>
        </p:nvSpPr>
        <p:spPr>
          <a:xfrm>
            <a:off x="2196804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3 </a:t>
            </a:r>
            <a:endParaRPr kumimoji="1" lang="ja-JP" altLang="en-US" sz="2800" dirty="0"/>
          </a:p>
        </p:txBody>
      </p:sp>
      <p:sp>
        <p:nvSpPr>
          <p:cNvPr id="263" name="テキスト ボックス 262"/>
          <p:cNvSpPr txBox="1"/>
          <p:nvPr/>
        </p:nvSpPr>
        <p:spPr>
          <a:xfrm>
            <a:off x="6489055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3 </a:t>
            </a:r>
            <a:endParaRPr kumimoji="1" lang="ja-JP" altLang="en-US" sz="2800" dirty="0"/>
          </a:p>
        </p:txBody>
      </p:sp>
      <p:sp>
        <p:nvSpPr>
          <p:cNvPr id="264" name="テキスト ボックス 263"/>
          <p:cNvSpPr txBox="1"/>
          <p:nvPr/>
        </p:nvSpPr>
        <p:spPr>
          <a:xfrm>
            <a:off x="2196804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4 </a:t>
            </a:r>
            <a:endParaRPr kumimoji="1" lang="ja-JP" altLang="en-US" sz="2800" dirty="0"/>
          </a:p>
        </p:txBody>
      </p:sp>
      <p:sp>
        <p:nvSpPr>
          <p:cNvPr id="265" name="テキスト ボックス 264"/>
          <p:cNvSpPr txBox="1"/>
          <p:nvPr/>
        </p:nvSpPr>
        <p:spPr>
          <a:xfrm>
            <a:off x="6489055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4 </a:t>
            </a:r>
            <a:endParaRPr kumimoji="1" lang="ja-JP" altLang="en-US" sz="2800" dirty="0"/>
          </a:p>
        </p:txBody>
      </p:sp>
      <p:sp>
        <p:nvSpPr>
          <p:cNvPr id="266" name="テキスト ボックス 265"/>
          <p:cNvSpPr txBox="1"/>
          <p:nvPr/>
        </p:nvSpPr>
        <p:spPr>
          <a:xfrm>
            <a:off x="2196804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5 </a:t>
            </a:r>
            <a:endParaRPr kumimoji="1" lang="ja-JP" altLang="en-US" sz="2800" dirty="0"/>
          </a:p>
        </p:txBody>
      </p:sp>
      <p:sp>
        <p:nvSpPr>
          <p:cNvPr id="267" name="テキスト ボックス 266"/>
          <p:cNvSpPr txBox="1"/>
          <p:nvPr/>
        </p:nvSpPr>
        <p:spPr>
          <a:xfrm>
            <a:off x="2196804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6 </a:t>
            </a:r>
            <a:endParaRPr kumimoji="1" lang="ja-JP" altLang="en-US" sz="2800" dirty="0"/>
          </a:p>
        </p:txBody>
      </p:sp>
      <p:sp>
        <p:nvSpPr>
          <p:cNvPr id="268" name="テキスト ボックス 267"/>
          <p:cNvSpPr txBox="1"/>
          <p:nvPr/>
        </p:nvSpPr>
        <p:spPr>
          <a:xfrm>
            <a:off x="2196804" y="1342144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7 </a:t>
            </a:r>
            <a:endParaRPr kumimoji="1" lang="ja-JP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9" name="テキスト ボックス 268"/>
              <p:cNvSpPr txBox="1"/>
              <p:nvPr/>
            </p:nvSpPr>
            <p:spPr>
              <a:xfrm>
                <a:off x="717608" y="5733256"/>
                <a:ext cx="7598808" cy="9075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ja-JP" sz="28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ja-JP" sz="2800" b="0" i="1" smtClean="0">
                              <a:latin typeface="Cambria Math"/>
                            </a:rPr>
                            <m:t>h𝑒𝑖𝑔h𝑡</m:t>
                          </m:r>
                          <m:r>
                            <a:rPr lang="en-US" altLang="ja-JP" sz="28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ja-JP" sz="2800" b="0" i="1" smtClean="0">
                              <a:latin typeface="Cambria Math"/>
                            </a:rPr>
                            <m:t>𝑤𝑖𝑑𝑡h</m:t>
                          </m:r>
                        </m:num>
                        <m:den>
                          <m:r>
                            <a:rPr lang="en-US" altLang="ja-JP" sz="2800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n-US" altLang="ja-JP" sz="2800" b="0" i="1" smtClean="0">
                          <a:latin typeface="Cambria Math"/>
                        </a:rPr>
                        <m:t>+1≤</m:t>
                      </m:r>
                      <m:r>
                        <a:rPr lang="en-US" altLang="ja-JP" sz="2800" b="1" i="1" smtClean="0">
                          <a:latin typeface="Cambria Math"/>
                        </a:rPr>
                        <m:t> </m:t>
                      </m:r>
                      <m:r>
                        <a:rPr lang="en-US" altLang="ja-JP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𝑵</m:t>
                      </m:r>
                      <m:r>
                        <a:rPr lang="en-US" altLang="ja-JP" sz="28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  <m:r>
                        <a:rPr lang="en-US" altLang="ja-JP" sz="2800" b="0" i="1" smtClean="0">
                          <a:latin typeface="Cambria Math"/>
                        </a:rPr>
                        <m:t>≤</m:t>
                      </m:r>
                      <m:r>
                        <a:rPr lang="en-US" altLang="ja-JP" sz="2800" b="0" i="1" smtClean="0">
                          <a:latin typeface="Cambria Math"/>
                        </a:rPr>
                        <m:t>h𝑒𝑖𝑔h𝑡</m:t>
                      </m:r>
                      <m:r>
                        <a:rPr lang="en-US" altLang="ja-JP" sz="2800" b="0" i="1" smtClean="0">
                          <a:latin typeface="Cambria Math"/>
                        </a:rPr>
                        <m:t>+</m:t>
                      </m:r>
                      <m:r>
                        <a:rPr lang="en-US" altLang="ja-JP" sz="2800" b="0" i="1" smtClean="0">
                          <a:latin typeface="Cambria Math"/>
                        </a:rPr>
                        <m:t>𝑤𝑖𝑑𝑡h</m:t>
                      </m:r>
                      <m:r>
                        <a:rPr lang="en-US" altLang="ja-JP" sz="2800" b="0" i="1" smtClean="0">
                          <a:latin typeface="Cambria Math"/>
                        </a:rPr>
                        <m:t>−1</m:t>
                      </m:r>
                    </m:oMath>
                  </m:oMathPara>
                </a14:m>
                <a:endParaRPr kumimoji="1" lang="ja-JP" altLang="en-US" sz="2800" dirty="0"/>
              </a:p>
            </p:txBody>
          </p:sp>
        </mc:Choice>
        <mc:Fallback xmlns="">
          <p:sp>
            <p:nvSpPr>
              <p:cNvPr id="269" name="テキスト ボックス 2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608" y="5733256"/>
                <a:ext cx="7598808" cy="90755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0" name="直線コネクタ 269"/>
          <p:cNvCxnSpPr>
            <a:endCxn id="271" idx="1"/>
          </p:cNvCxnSpPr>
          <p:nvPr/>
        </p:nvCxnSpPr>
        <p:spPr>
          <a:xfrm flipV="1">
            <a:off x="542428" y="2545902"/>
            <a:ext cx="83421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1" name="正方形/長方形 270"/>
          <p:cNvSpPr/>
          <p:nvPr/>
        </p:nvSpPr>
        <p:spPr>
          <a:xfrm>
            <a:off x="625849" y="2427335"/>
            <a:ext cx="284239" cy="23713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272" name="直線コネクタ 271"/>
          <p:cNvCxnSpPr>
            <a:stCxn id="400" idx="0"/>
            <a:endCxn id="271" idx="2"/>
          </p:cNvCxnSpPr>
          <p:nvPr/>
        </p:nvCxnSpPr>
        <p:spPr>
          <a:xfrm flipV="1">
            <a:off x="765093" y="2664469"/>
            <a:ext cx="2876" cy="2215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線コネクタ 272"/>
          <p:cNvCxnSpPr>
            <a:stCxn id="271" idx="0"/>
          </p:cNvCxnSpPr>
          <p:nvPr/>
        </p:nvCxnSpPr>
        <p:spPr>
          <a:xfrm flipV="1">
            <a:off x="767969" y="2334879"/>
            <a:ext cx="0" cy="9245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" name="正方形/長方形 285"/>
          <p:cNvSpPr/>
          <p:nvPr/>
        </p:nvSpPr>
        <p:spPr>
          <a:xfrm>
            <a:off x="1081997" y="2036470"/>
            <a:ext cx="284239" cy="23713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292" name="直線コネクタ 291"/>
          <p:cNvCxnSpPr/>
          <p:nvPr/>
        </p:nvCxnSpPr>
        <p:spPr>
          <a:xfrm flipV="1">
            <a:off x="1228514" y="1944014"/>
            <a:ext cx="0" cy="9245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4" name="直線コネクタ 293"/>
          <p:cNvCxnSpPr>
            <a:endCxn id="286" idx="1"/>
          </p:cNvCxnSpPr>
          <p:nvPr/>
        </p:nvCxnSpPr>
        <p:spPr>
          <a:xfrm>
            <a:off x="907212" y="2155037"/>
            <a:ext cx="17478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5" name="直線コネクタ 294"/>
          <p:cNvCxnSpPr>
            <a:stCxn id="286" idx="3"/>
            <a:endCxn id="338" idx="1"/>
          </p:cNvCxnSpPr>
          <p:nvPr/>
        </p:nvCxnSpPr>
        <p:spPr>
          <a:xfrm>
            <a:off x="1366236" y="2155037"/>
            <a:ext cx="25343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円/楕円 211"/>
          <p:cNvSpPr/>
          <p:nvPr/>
        </p:nvSpPr>
        <p:spPr>
          <a:xfrm rot="3016773">
            <a:off x="7563870" y="372730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318" name="直線コネクタ 317"/>
          <p:cNvCxnSpPr>
            <a:stCxn id="319" idx="3"/>
          </p:cNvCxnSpPr>
          <p:nvPr/>
        </p:nvCxnSpPr>
        <p:spPr>
          <a:xfrm>
            <a:off x="3987846" y="3931231"/>
            <a:ext cx="8342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9" name="正方形/長方形 318"/>
          <p:cNvSpPr/>
          <p:nvPr/>
        </p:nvSpPr>
        <p:spPr>
          <a:xfrm>
            <a:off x="3703607" y="3812664"/>
            <a:ext cx="284239" cy="23713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20" name="直線コネクタ 319"/>
          <p:cNvCxnSpPr>
            <a:endCxn id="319" idx="2"/>
          </p:cNvCxnSpPr>
          <p:nvPr/>
        </p:nvCxnSpPr>
        <p:spPr>
          <a:xfrm flipH="1" flipV="1">
            <a:off x="3845727" y="4049798"/>
            <a:ext cx="4297" cy="2571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直線コネクタ 320"/>
          <p:cNvCxnSpPr>
            <a:stCxn id="319" idx="0"/>
            <a:endCxn id="357" idx="2"/>
          </p:cNvCxnSpPr>
          <p:nvPr/>
        </p:nvCxnSpPr>
        <p:spPr>
          <a:xfrm flipV="1">
            <a:off x="3845727" y="3592388"/>
            <a:ext cx="4297" cy="22027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2" name="正方形/長方形 321"/>
          <p:cNvSpPr/>
          <p:nvPr/>
        </p:nvSpPr>
        <p:spPr>
          <a:xfrm>
            <a:off x="3257787" y="4301837"/>
            <a:ext cx="284239" cy="23713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23" name="直線コネクタ 322"/>
          <p:cNvCxnSpPr/>
          <p:nvPr/>
        </p:nvCxnSpPr>
        <p:spPr>
          <a:xfrm flipV="1">
            <a:off x="3397624" y="4542056"/>
            <a:ext cx="0" cy="11108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直線コネクタ 323"/>
          <p:cNvCxnSpPr>
            <a:stCxn id="322" idx="3"/>
          </p:cNvCxnSpPr>
          <p:nvPr/>
        </p:nvCxnSpPr>
        <p:spPr>
          <a:xfrm>
            <a:off x="3542026" y="4420404"/>
            <a:ext cx="165878" cy="50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5" name="直線コネクタ 324"/>
          <p:cNvCxnSpPr>
            <a:stCxn id="377" idx="3"/>
            <a:endCxn id="322" idx="1"/>
          </p:cNvCxnSpPr>
          <p:nvPr/>
        </p:nvCxnSpPr>
        <p:spPr>
          <a:xfrm flipV="1">
            <a:off x="2987824" y="4420404"/>
            <a:ext cx="269963" cy="8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0" name="円/楕円 249"/>
          <p:cNvSpPr/>
          <p:nvPr/>
        </p:nvSpPr>
        <p:spPr>
          <a:xfrm rot="3016773">
            <a:off x="3171502" y="36897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6" name="円/楕円 325"/>
          <p:cNvSpPr/>
          <p:nvPr/>
        </p:nvSpPr>
        <p:spPr>
          <a:xfrm rot="3016773">
            <a:off x="7561437" y="4198547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8" name="円/楕円 327"/>
          <p:cNvSpPr/>
          <p:nvPr/>
        </p:nvSpPr>
        <p:spPr>
          <a:xfrm rot="3016773">
            <a:off x="8013155" y="372730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9" name="円/楕円 328"/>
          <p:cNvSpPr/>
          <p:nvPr/>
        </p:nvSpPr>
        <p:spPr>
          <a:xfrm rot="3016773">
            <a:off x="5357764" y="1894291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0" name="円/楕円 329"/>
          <p:cNvSpPr/>
          <p:nvPr/>
        </p:nvSpPr>
        <p:spPr>
          <a:xfrm rot="3016773">
            <a:off x="4916811" y="2326339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1" name="円/楕円 330"/>
          <p:cNvSpPr/>
          <p:nvPr/>
        </p:nvSpPr>
        <p:spPr>
          <a:xfrm rot="3016773">
            <a:off x="3168949" y="4170466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2" name="円/楕円 331"/>
          <p:cNvSpPr/>
          <p:nvPr/>
        </p:nvSpPr>
        <p:spPr>
          <a:xfrm rot="3016773">
            <a:off x="3620667" y="3694985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3" name="円/楕円 332"/>
          <p:cNvSpPr/>
          <p:nvPr/>
        </p:nvSpPr>
        <p:spPr>
          <a:xfrm rot="3016773">
            <a:off x="524323" y="229825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4" name="円/楕円 333"/>
          <p:cNvSpPr/>
          <p:nvPr/>
        </p:nvSpPr>
        <p:spPr>
          <a:xfrm rot="3016773">
            <a:off x="980134" y="18895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337" name="直線コネクタ 336"/>
          <p:cNvCxnSpPr/>
          <p:nvPr/>
        </p:nvCxnSpPr>
        <p:spPr>
          <a:xfrm>
            <a:off x="1903911" y="2154814"/>
            <a:ext cx="258843" cy="44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8" name="正方形/長方形 337"/>
          <p:cNvSpPr/>
          <p:nvPr/>
        </p:nvSpPr>
        <p:spPr>
          <a:xfrm>
            <a:off x="1619672" y="2036470"/>
            <a:ext cx="284239" cy="23713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39" name="直線コネクタ 338"/>
          <p:cNvCxnSpPr/>
          <p:nvPr/>
        </p:nvCxnSpPr>
        <p:spPr>
          <a:xfrm flipH="1" flipV="1">
            <a:off x="1761791" y="1944013"/>
            <a:ext cx="1" cy="972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0" name="正方形/長方形 339"/>
          <p:cNvSpPr/>
          <p:nvPr/>
        </p:nvSpPr>
        <p:spPr>
          <a:xfrm>
            <a:off x="2160472" y="2036471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41" name="直線コネクタ 340"/>
          <p:cNvCxnSpPr/>
          <p:nvPr/>
        </p:nvCxnSpPr>
        <p:spPr>
          <a:xfrm flipH="1" flipV="1">
            <a:off x="2302591" y="1944013"/>
            <a:ext cx="1" cy="972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直線コネクタ 341"/>
          <p:cNvCxnSpPr/>
          <p:nvPr/>
        </p:nvCxnSpPr>
        <p:spPr>
          <a:xfrm>
            <a:off x="2456927" y="2154814"/>
            <a:ext cx="257062" cy="44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3" name="正方形/長方形 342"/>
          <p:cNvSpPr/>
          <p:nvPr/>
        </p:nvSpPr>
        <p:spPr>
          <a:xfrm>
            <a:off x="2711707" y="2036471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44" name="直線コネクタ 343"/>
          <p:cNvCxnSpPr/>
          <p:nvPr/>
        </p:nvCxnSpPr>
        <p:spPr>
          <a:xfrm flipH="1" flipV="1">
            <a:off x="2853826" y="1944013"/>
            <a:ext cx="1" cy="972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直線コネクタ 344"/>
          <p:cNvCxnSpPr/>
          <p:nvPr/>
        </p:nvCxnSpPr>
        <p:spPr>
          <a:xfrm>
            <a:off x="3008273" y="2154814"/>
            <a:ext cx="257062" cy="44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6" name="正方形/長方形 345"/>
          <p:cNvSpPr/>
          <p:nvPr/>
        </p:nvSpPr>
        <p:spPr>
          <a:xfrm>
            <a:off x="3263053" y="2036471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47" name="直線コネクタ 346"/>
          <p:cNvCxnSpPr/>
          <p:nvPr/>
        </p:nvCxnSpPr>
        <p:spPr>
          <a:xfrm flipH="1" flipV="1">
            <a:off x="3405172" y="1944013"/>
            <a:ext cx="1" cy="972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直線コネクタ 347"/>
          <p:cNvCxnSpPr/>
          <p:nvPr/>
        </p:nvCxnSpPr>
        <p:spPr>
          <a:xfrm>
            <a:off x="3559981" y="2155037"/>
            <a:ext cx="15973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直線コネクタ 354"/>
          <p:cNvCxnSpPr/>
          <p:nvPr/>
        </p:nvCxnSpPr>
        <p:spPr>
          <a:xfrm flipV="1">
            <a:off x="3850023" y="3131150"/>
            <a:ext cx="0" cy="22560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線コネクタ 355"/>
          <p:cNvCxnSpPr/>
          <p:nvPr/>
        </p:nvCxnSpPr>
        <p:spPr>
          <a:xfrm flipV="1">
            <a:off x="3850023" y="2672301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7" name="正方形/長方形 356"/>
          <p:cNvSpPr/>
          <p:nvPr/>
        </p:nvSpPr>
        <p:spPr>
          <a:xfrm>
            <a:off x="3707904" y="3355254"/>
            <a:ext cx="284239" cy="237134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358" name="正方形/長方形 357"/>
          <p:cNvSpPr/>
          <p:nvPr/>
        </p:nvSpPr>
        <p:spPr>
          <a:xfrm>
            <a:off x="3707904" y="2433006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359" name="正方形/長方形 358"/>
          <p:cNvSpPr/>
          <p:nvPr/>
        </p:nvSpPr>
        <p:spPr>
          <a:xfrm>
            <a:off x="3707904" y="2886030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60" name="直線コネクタ 359"/>
          <p:cNvCxnSpPr>
            <a:stCxn id="358" idx="0"/>
          </p:cNvCxnSpPr>
          <p:nvPr/>
        </p:nvCxnSpPr>
        <p:spPr>
          <a:xfrm flipV="1">
            <a:off x="3850024" y="2273604"/>
            <a:ext cx="5263" cy="1594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線コネクタ 360"/>
          <p:cNvCxnSpPr/>
          <p:nvPr/>
        </p:nvCxnSpPr>
        <p:spPr>
          <a:xfrm>
            <a:off x="4004832" y="2551572"/>
            <a:ext cx="15973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線コネクタ 361"/>
          <p:cNvCxnSpPr/>
          <p:nvPr/>
        </p:nvCxnSpPr>
        <p:spPr>
          <a:xfrm>
            <a:off x="4004832" y="3004596"/>
            <a:ext cx="15973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3" name="直線コネクタ 362"/>
          <p:cNvCxnSpPr/>
          <p:nvPr/>
        </p:nvCxnSpPr>
        <p:spPr>
          <a:xfrm>
            <a:off x="4004832" y="3473821"/>
            <a:ext cx="159736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9" name="直線コネクタ 368"/>
          <p:cNvCxnSpPr/>
          <p:nvPr/>
        </p:nvCxnSpPr>
        <p:spPr>
          <a:xfrm>
            <a:off x="1895789" y="4420283"/>
            <a:ext cx="256558" cy="19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0" name="直線コネクタ 369"/>
          <p:cNvCxnSpPr/>
          <p:nvPr/>
        </p:nvCxnSpPr>
        <p:spPr>
          <a:xfrm flipV="1">
            <a:off x="1363377" y="4418394"/>
            <a:ext cx="248173" cy="5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1" name="直線コネクタ 370"/>
          <p:cNvCxnSpPr/>
          <p:nvPr/>
        </p:nvCxnSpPr>
        <p:spPr>
          <a:xfrm flipV="1">
            <a:off x="1753669" y="4539818"/>
            <a:ext cx="0" cy="972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2" name="正方形/長方形 371"/>
          <p:cNvSpPr/>
          <p:nvPr/>
        </p:nvSpPr>
        <p:spPr>
          <a:xfrm>
            <a:off x="1611550" y="4302685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73" name="直線コネクタ 372"/>
          <p:cNvCxnSpPr/>
          <p:nvPr/>
        </p:nvCxnSpPr>
        <p:spPr>
          <a:xfrm flipV="1">
            <a:off x="2294469" y="4539818"/>
            <a:ext cx="0" cy="972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4" name="正方形/長方形 373"/>
          <p:cNvSpPr/>
          <p:nvPr/>
        </p:nvSpPr>
        <p:spPr>
          <a:xfrm>
            <a:off x="2152350" y="4302685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75" name="直線コネクタ 374"/>
          <p:cNvCxnSpPr/>
          <p:nvPr/>
        </p:nvCxnSpPr>
        <p:spPr>
          <a:xfrm flipV="1">
            <a:off x="2845704" y="4539818"/>
            <a:ext cx="0" cy="972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直線コネクタ 375"/>
          <p:cNvCxnSpPr/>
          <p:nvPr/>
        </p:nvCxnSpPr>
        <p:spPr>
          <a:xfrm>
            <a:off x="2445242" y="4420283"/>
            <a:ext cx="258340" cy="19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7" name="正方形/長方形 376"/>
          <p:cNvSpPr/>
          <p:nvPr/>
        </p:nvSpPr>
        <p:spPr>
          <a:xfrm>
            <a:off x="2703585" y="4302685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78" name="直線コネクタ 377"/>
          <p:cNvCxnSpPr/>
          <p:nvPr/>
        </p:nvCxnSpPr>
        <p:spPr>
          <a:xfrm flipV="1">
            <a:off x="1221257" y="4539818"/>
            <a:ext cx="0" cy="972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9" name="直線コネクタ 378"/>
          <p:cNvCxnSpPr>
            <a:endCxn id="380" idx="1"/>
          </p:cNvCxnSpPr>
          <p:nvPr/>
        </p:nvCxnSpPr>
        <p:spPr>
          <a:xfrm>
            <a:off x="904353" y="4421252"/>
            <a:ext cx="17478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" name="正方形/長方形 379"/>
          <p:cNvSpPr/>
          <p:nvPr/>
        </p:nvSpPr>
        <p:spPr>
          <a:xfrm>
            <a:off x="1079138" y="4302685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396" name="正方形/長方形 395"/>
          <p:cNvSpPr/>
          <p:nvPr/>
        </p:nvSpPr>
        <p:spPr>
          <a:xfrm>
            <a:off x="622973" y="3355255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397" name="直線コネクタ 396"/>
          <p:cNvCxnSpPr/>
          <p:nvPr/>
        </p:nvCxnSpPr>
        <p:spPr>
          <a:xfrm flipV="1">
            <a:off x="755654" y="3129279"/>
            <a:ext cx="3636" cy="22560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8" name="直線コネクタ 397"/>
          <p:cNvCxnSpPr>
            <a:cxnSpLocks/>
          </p:cNvCxnSpPr>
          <p:nvPr/>
        </p:nvCxnSpPr>
        <p:spPr>
          <a:xfrm>
            <a:off x="509576" y="3004596"/>
            <a:ext cx="108000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9" name="直線コネクタ 398"/>
          <p:cNvCxnSpPr>
            <a:cxnSpLocks/>
          </p:cNvCxnSpPr>
          <p:nvPr/>
        </p:nvCxnSpPr>
        <p:spPr>
          <a:xfrm>
            <a:off x="509576" y="3473821"/>
            <a:ext cx="108000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0" name="正方形/長方形 399"/>
          <p:cNvSpPr/>
          <p:nvPr/>
        </p:nvSpPr>
        <p:spPr>
          <a:xfrm>
            <a:off x="622973" y="2886030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401" name="直線コネクタ 400"/>
          <p:cNvCxnSpPr>
            <a:endCxn id="404" idx="2"/>
          </p:cNvCxnSpPr>
          <p:nvPr/>
        </p:nvCxnSpPr>
        <p:spPr>
          <a:xfrm flipV="1">
            <a:off x="762234" y="4053046"/>
            <a:ext cx="2859" cy="2496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2" name="直線コネクタ 401"/>
          <p:cNvCxnSpPr>
            <a:cxnSpLocks/>
          </p:cNvCxnSpPr>
          <p:nvPr/>
        </p:nvCxnSpPr>
        <p:spPr>
          <a:xfrm>
            <a:off x="509576" y="3934479"/>
            <a:ext cx="108000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3" name="直線コネクタ 402"/>
          <p:cNvCxnSpPr/>
          <p:nvPr/>
        </p:nvCxnSpPr>
        <p:spPr>
          <a:xfrm flipV="1">
            <a:off x="757472" y="3596120"/>
            <a:ext cx="0" cy="2217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4" name="正方形/長方形 403"/>
          <p:cNvSpPr/>
          <p:nvPr/>
        </p:nvSpPr>
        <p:spPr>
          <a:xfrm>
            <a:off x="622973" y="3815913"/>
            <a:ext cx="284239" cy="237133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594" name="円/楕円 593"/>
          <p:cNvSpPr/>
          <p:nvPr/>
        </p:nvSpPr>
        <p:spPr>
          <a:xfrm rot="3016773">
            <a:off x="3620667" y="3234362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95" name="円/楕円 594"/>
          <p:cNvSpPr/>
          <p:nvPr/>
        </p:nvSpPr>
        <p:spPr>
          <a:xfrm rot="3016773">
            <a:off x="3620667" y="2753596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96" name="円/楕円 595"/>
          <p:cNvSpPr/>
          <p:nvPr/>
        </p:nvSpPr>
        <p:spPr>
          <a:xfrm rot="3016773">
            <a:off x="3620667" y="229825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99" name="円/楕円 598"/>
          <p:cNvSpPr/>
          <p:nvPr/>
        </p:nvSpPr>
        <p:spPr>
          <a:xfrm rot="3016773">
            <a:off x="2064003" y="18895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0" name="円/楕円 599"/>
          <p:cNvSpPr/>
          <p:nvPr/>
        </p:nvSpPr>
        <p:spPr>
          <a:xfrm rot="3016773">
            <a:off x="1512765" y="18895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1" name="円/楕円 600"/>
          <p:cNvSpPr/>
          <p:nvPr/>
        </p:nvSpPr>
        <p:spPr>
          <a:xfrm rot="3016773">
            <a:off x="2615241" y="18895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2" name="円/楕円 601"/>
          <p:cNvSpPr/>
          <p:nvPr/>
        </p:nvSpPr>
        <p:spPr>
          <a:xfrm rot="3016773">
            <a:off x="3166479" y="18895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3" name="円/楕円 602"/>
          <p:cNvSpPr/>
          <p:nvPr/>
        </p:nvSpPr>
        <p:spPr>
          <a:xfrm rot="3016773">
            <a:off x="554746" y="273618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4" name="円/楕円 603"/>
          <p:cNvSpPr/>
          <p:nvPr/>
        </p:nvSpPr>
        <p:spPr>
          <a:xfrm rot="3016773">
            <a:off x="535076" y="3226588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5" name="円/楕円 604"/>
          <p:cNvSpPr/>
          <p:nvPr/>
        </p:nvSpPr>
        <p:spPr>
          <a:xfrm rot="3016773">
            <a:off x="535076" y="3689700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7" name="円/楕円 606"/>
          <p:cNvSpPr/>
          <p:nvPr/>
        </p:nvSpPr>
        <p:spPr>
          <a:xfrm rot="3016773">
            <a:off x="2061317" y="4170466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8" name="円/楕円 607"/>
          <p:cNvSpPr/>
          <p:nvPr/>
        </p:nvSpPr>
        <p:spPr>
          <a:xfrm rot="3016773">
            <a:off x="1510079" y="4170466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09" name="円/楕円 608"/>
          <p:cNvSpPr/>
          <p:nvPr/>
        </p:nvSpPr>
        <p:spPr>
          <a:xfrm rot="3016773">
            <a:off x="2612555" y="4170466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0" name="円/楕円 609"/>
          <p:cNvSpPr/>
          <p:nvPr/>
        </p:nvSpPr>
        <p:spPr>
          <a:xfrm rot="3016773">
            <a:off x="958841" y="4170466"/>
            <a:ext cx="482176" cy="510002"/>
          </a:xfrm>
          <a:prstGeom prst="ellipse">
            <a:avLst/>
          </a:prstGeom>
          <a:noFill/>
          <a:ln w="508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2" name="円/楕円 611"/>
          <p:cNvSpPr/>
          <p:nvPr/>
        </p:nvSpPr>
        <p:spPr>
          <a:xfrm rot="3016773">
            <a:off x="6456491" y="1889500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3" name="円/楕円 612"/>
          <p:cNvSpPr/>
          <p:nvPr/>
        </p:nvSpPr>
        <p:spPr>
          <a:xfrm rot="3016773">
            <a:off x="5905253" y="1889500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4" name="円/楕円 613"/>
          <p:cNvSpPr/>
          <p:nvPr/>
        </p:nvSpPr>
        <p:spPr>
          <a:xfrm rot="3016773">
            <a:off x="7007729" y="1889500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5" name="円/楕円 614"/>
          <p:cNvSpPr/>
          <p:nvPr/>
        </p:nvSpPr>
        <p:spPr>
          <a:xfrm rot="3016773">
            <a:off x="7558967" y="1889500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6" name="円/楕円 615"/>
          <p:cNvSpPr/>
          <p:nvPr/>
        </p:nvSpPr>
        <p:spPr>
          <a:xfrm rot="3016773">
            <a:off x="6453805" y="419375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7" name="円/楕円 616"/>
          <p:cNvSpPr/>
          <p:nvPr/>
        </p:nvSpPr>
        <p:spPr>
          <a:xfrm rot="3016773">
            <a:off x="5902567" y="419375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8" name="円/楕円 617"/>
          <p:cNvSpPr/>
          <p:nvPr/>
        </p:nvSpPr>
        <p:spPr>
          <a:xfrm rot="3016773">
            <a:off x="7005043" y="419375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19" name="円/楕円 618"/>
          <p:cNvSpPr/>
          <p:nvPr/>
        </p:nvSpPr>
        <p:spPr>
          <a:xfrm rot="3016773">
            <a:off x="5351329" y="419375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65" name="円/楕円 764"/>
          <p:cNvSpPr/>
          <p:nvPr/>
        </p:nvSpPr>
        <p:spPr>
          <a:xfrm rot="3016773">
            <a:off x="8013155" y="2329833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66" name="円/楕円 765"/>
          <p:cNvSpPr/>
          <p:nvPr/>
        </p:nvSpPr>
        <p:spPr>
          <a:xfrm rot="3016773">
            <a:off x="8013155" y="3259403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69" name="円/楕円 768"/>
          <p:cNvSpPr/>
          <p:nvPr/>
        </p:nvSpPr>
        <p:spPr>
          <a:xfrm rot="3016773">
            <a:off x="4924400" y="277378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70" name="円/楕円 769"/>
          <p:cNvSpPr/>
          <p:nvPr/>
        </p:nvSpPr>
        <p:spPr>
          <a:xfrm rot="3016773">
            <a:off x="4904730" y="3264194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71" name="円/楕円 770"/>
          <p:cNvSpPr/>
          <p:nvPr/>
        </p:nvSpPr>
        <p:spPr>
          <a:xfrm rot="3016773">
            <a:off x="4904730" y="372730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74" name="円/楕円 773"/>
          <p:cNvSpPr/>
          <p:nvPr/>
        </p:nvSpPr>
        <p:spPr>
          <a:xfrm rot="3016773">
            <a:off x="8013155" y="2773786"/>
            <a:ext cx="482176" cy="510002"/>
          </a:xfrm>
          <a:prstGeom prst="ellipse">
            <a:avLst/>
          </a:prstGeom>
          <a:noFill/>
          <a:ln w="508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75" name="テキスト ボックス 774"/>
          <p:cNvSpPr txBox="1"/>
          <p:nvPr/>
        </p:nvSpPr>
        <p:spPr>
          <a:xfrm>
            <a:off x="2196804" y="1340768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8 </a:t>
            </a:r>
            <a:endParaRPr kumimoji="1" lang="ja-JP" altLang="en-US" sz="2800" dirty="0"/>
          </a:p>
        </p:txBody>
      </p:sp>
      <p:sp>
        <p:nvSpPr>
          <p:cNvPr id="776" name="テキスト ボックス 775"/>
          <p:cNvSpPr txBox="1"/>
          <p:nvPr/>
        </p:nvSpPr>
        <p:spPr>
          <a:xfrm>
            <a:off x="6489055" y="1340768"/>
            <a:ext cx="3833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5 </a:t>
            </a:r>
            <a:endParaRPr kumimoji="1" lang="ja-JP" altLang="en-US" sz="2800" dirty="0"/>
          </a:p>
        </p:txBody>
      </p:sp>
      <p:sp>
        <p:nvSpPr>
          <p:cNvPr id="10" name="スライド番号プレースホルダー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2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9672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" grpId="0" animBg="1"/>
      <p:bldP spid="195" grpId="0" animBg="1"/>
      <p:bldP spid="196" grpId="0" animBg="1"/>
      <p:bldP spid="197" grpId="0" animBg="1"/>
      <p:bldP spid="198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9" grpId="0" animBg="1"/>
      <p:bldP spid="210" grpId="0" animBg="1"/>
      <p:bldP spid="211" grpId="0" animBg="1"/>
      <p:bldP spid="213" grpId="0" animBg="1"/>
      <p:bldP spid="233" grpId="0" animBg="1"/>
      <p:bldP spid="234" grpId="0" animBg="1"/>
      <p:bldP spid="235" grpId="0" animBg="1"/>
      <p:bldP spid="236" grpId="0" animBg="1"/>
      <p:bldP spid="237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43" grpId="0" animBg="1"/>
      <p:bldP spid="244" grpId="0" animBg="1"/>
      <p:bldP spid="245" grpId="0" animBg="1"/>
      <p:bldP spid="246" grpId="0" animBg="1"/>
      <p:bldP spid="247" grpId="0" animBg="1"/>
      <p:bldP spid="248" grpId="0" animBg="1"/>
      <p:bldP spid="249" grpId="0" animBg="1"/>
      <p:bldP spid="251" grpId="0" animBg="1"/>
      <p:bldP spid="256" grpId="1"/>
      <p:bldP spid="257" grpId="1"/>
      <p:bldP spid="258" grpId="0"/>
      <p:bldP spid="258" grpId="1"/>
      <p:bldP spid="259" grpId="0"/>
      <p:bldP spid="259" grpId="1"/>
      <p:bldP spid="260" grpId="0"/>
      <p:bldP spid="260" grpId="1"/>
      <p:bldP spid="261" grpId="0"/>
      <p:bldP spid="261" grpId="1"/>
      <p:bldP spid="262" grpId="0"/>
      <p:bldP spid="262" grpId="1"/>
      <p:bldP spid="263" grpId="0"/>
      <p:bldP spid="263" grpId="1"/>
      <p:bldP spid="264" grpId="0"/>
      <p:bldP spid="264" grpId="1"/>
      <p:bldP spid="265" grpId="0"/>
      <p:bldP spid="265" grpId="1"/>
      <p:bldP spid="266" grpId="0"/>
      <p:bldP spid="266" grpId="1"/>
      <p:bldP spid="267" grpId="0"/>
      <p:bldP spid="267" grpId="1"/>
      <p:bldP spid="268" grpId="0"/>
      <p:bldP spid="268" grpId="1"/>
      <p:bldP spid="212" grpId="0" animBg="1"/>
      <p:bldP spid="250" grpId="0" animBg="1"/>
      <p:bldP spid="326" grpId="0" animBg="1"/>
      <p:bldP spid="328" grpId="0" animBg="1"/>
      <p:bldP spid="329" grpId="0" animBg="1"/>
      <p:bldP spid="330" grpId="0" animBg="1"/>
      <p:bldP spid="331" grpId="0" animBg="1"/>
      <p:bldP spid="332" grpId="0" animBg="1"/>
      <p:bldP spid="333" grpId="0" animBg="1"/>
      <p:bldP spid="334" grpId="0" animBg="1"/>
      <p:bldP spid="594" grpId="0" animBg="1"/>
      <p:bldP spid="595" grpId="0" animBg="1"/>
      <p:bldP spid="596" grpId="0" animBg="1"/>
      <p:bldP spid="599" grpId="0" animBg="1"/>
      <p:bldP spid="600" grpId="0" animBg="1"/>
      <p:bldP spid="601" grpId="0" animBg="1"/>
      <p:bldP spid="602" grpId="0" animBg="1"/>
      <p:bldP spid="603" grpId="0" animBg="1"/>
      <p:bldP spid="604" grpId="0" animBg="1"/>
      <p:bldP spid="605" grpId="0" animBg="1"/>
      <p:bldP spid="607" grpId="0" animBg="1"/>
      <p:bldP spid="608" grpId="0" animBg="1"/>
      <p:bldP spid="609" grpId="0" animBg="1"/>
      <p:bldP spid="610" grpId="0" animBg="1"/>
      <p:bldP spid="612" grpId="0" animBg="1"/>
      <p:bldP spid="613" grpId="0" animBg="1"/>
      <p:bldP spid="614" grpId="0" animBg="1"/>
      <p:bldP spid="615" grpId="0" animBg="1"/>
      <p:bldP spid="616" grpId="0" animBg="1"/>
      <p:bldP spid="617" grpId="0" animBg="1"/>
      <p:bldP spid="618" grpId="0" animBg="1"/>
      <p:bldP spid="619" grpId="0" animBg="1"/>
      <p:bldP spid="765" grpId="0" animBg="1"/>
      <p:bldP spid="766" grpId="0" animBg="1"/>
      <p:bldP spid="769" grpId="0" animBg="1"/>
      <p:bldP spid="770" grpId="0" animBg="1"/>
      <p:bldP spid="771" grpId="0" animBg="1"/>
      <p:bldP spid="774" grpId="0" animBg="1"/>
      <p:bldP spid="775" grpId="0"/>
      <p:bldP spid="77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Communication traffic</a:t>
            </a:r>
            <a:endParaRPr kumimoji="1" lang="ja-JP" altLang="en-US" dirty="0"/>
          </a:p>
        </p:txBody>
      </p:sp>
      <p:grpSp>
        <p:nvGrpSpPr>
          <p:cNvPr id="459" name="グループ化 458"/>
          <p:cNvGrpSpPr/>
          <p:nvPr/>
        </p:nvGrpSpPr>
        <p:grpSpPr>
          <a:xfrm>
            <a:off x="453004" y="1700808"/>
            <a:ext cx="2174780" cy="2317957"/>
            <a:chOff x="453004" y="1471083"/>
            <a:chExt cx="2174780" cy="2317957"/>
          </a:xfrm>
        </p:grpSpPr>
        <p:sp>
          <p:nvSpPr>
            <p:cNvPr id="4" name="正方形/長方形 3"/>
            <p:cNvSpPr/>
            <p:nvPr/>
          </p:nvSpPr>
          <p:spPr>
            <a:xfrm>
              <a:off x="453004" y="1471083"/>
              <a:ext cx="2174780" cy="231795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grpSp>
          <p:nvGrpSpPr>
            <p:cNvPr id="457" name="グループ化 456"/>
            <p:cNvGrpSpPr>
              <a:grpSpLocks noChangeAspect="1"/>
            </p:cNvGrpSpPr>
            <p:nvPr/>
          </p:nvGrpSpPr>
          <p:grpSpPr>
            <a:xfrm>
              <a:off x="568231" y="1586286"/>
              <a:ext cx="1944326" cy="2087551"/>
              <a:chOff x="539526" y="2627224"/>
              <a:chExt cx="4742257" cy="5091587"/>
            </a:xfrm>
          </p:grpSpPr>
          <p:cxnSp>
            <p:nvCxnSpPr>
              <p:cNvPr id="10" name="直線コネクタ 9"/>
              <p:cNvCxnSpPr/>
              <p:nvPr/>
            </p:nvCxnSpPr>
            <p:spPr>
              <a:xfrm flipV="1">
                <a:off x="1722850" y="3446000"/>
                <a:ext cx="7317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線コネクタ 11"/>
              <p:cNvCxnSpPr/>
              <p:nvPr/>
            </p:nvCxnSpPr>
            <p:spPr>
              <a:xfrm flipV="1">
                <a:off x="678836" y="3399641"/>
                <a:ext cx="7318" cy="2957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線コネクタ 12"/>
              <p:cNvCxnSpPr/>
              <p:nvPr/>
            </p:nvCxnSpPr>
            <p:spPr>
              <a:xfrm flipV="1">
                <a:off x="1726508" y="2912301"/>
                <a:ext cx="0" cy="26616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線コネクタ 14"/>
              <p:cNvCxnSpPr/>
              <p:nvPr/>
            </p:nvCxnSpPr>
            <p:spPr>
              <a:xfrm flipV="1">
                <a:off x="1218088" y="2911898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線コネクタ 15"/>
              <p:cNvCxnSpPr/>
              <p:nvPr/>
            </p:nvCxnSpPr>
            <p:spPr>
              <a:xfrm flipV="1">
                <a:off x="1214430" y="3446000"/>
                <a:ext cx="7317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線コネクタ 16"/>
              <p:cNvCxnSpPr/>
              <p:nvPr/>
            </p:nvCxnSpPr>
            <p:spPr>
              <a:xfrm flipV="1">
                <a:off x="682495" y="2911763"/>
                <a:ext cx="0" cy="2667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線コネクタ 31"/>
              <p:cNvCxnSpPr/>
              <p:nvPr/>
            </p:nvCxnSpPr>
            <p:spPr>
              <a:xfrm flipV="1">
                <a:off x="1726508" y="4514203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線コネクタ 32"/>
              <p:cNvCxnSpPr/>
              <p:nvPr/>
            </p:nvCxnSpPr>
            <p:spPr>
              <a:xfrm flipV="1">
                <a:off x="678835" y="3950616"/>
                <a:ext cx="7320" cy="27891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線コネクタ 38"/>
              <p:cNvCxnSpPr/>
              <p:nvPr/>
            </p:nvCxnSpPr>
            <p:spPr>
              <a:xfrm flipV="1">
                <a:off x="2216727" y="3955405"/>
                <a:ext cx="0" cy="27083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線コネクタ 39"/>
              <p:cNvCxnSpPr/>
              <p:nvPr/>
            </p:nvCxnSpPr>
            <p:spPr>
              <a:xfrm flipV="1">
                <a:off x="2213069" y="3446000"/>
                <a:ext cx="7317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線コネクタ 43"/>
              <p:cNvCxnSpPr/>
              <p:nvPr/>
            </p:nvCxnSpPr>
            <p:spPr>
              <a:xfrm flipV="1">
                <a:off x="1726508" y="3960073"/>
                <a:ext cx="0" cy="26616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線コネクタ 46"/>
              <p:cNvCxnSpPr/>
              <p:nvPr/>
            </p:nvCxnSpPr>
            <p:spPr>
              <a:xfrm flipV="1">
                <a:off x="1218088" y="4514203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線コネクタ 48"/>
              <p:cNvCxnSpPr/>
              <p:nvPr/>
            </p:nvCxnSpPr>
            <p:spPr>
              <a:xfrm flipV="1">
                <a:off x="1218088" y="3953213"/>
                <a:ext cx="0" cy="26616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コネクタ 51"/>
              <p:cNvCxnSpPr/>
              <p:nvPr/>
            </p:nvCxnSpPr>
            <p:spPr>
              <a:xfrm flipH="1">
                <a:off x="2216727" y="2913604"/>
                <a:ext cx="1" cy="270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線コネクタ 54"/>
              <p:cNvCxnSpPr/>
              <p:nvPr/>
            </p:nvCxnSpPr>
            <p:spPr>
              <a:xfrm flipV="1">
                <a:off x="2216727" y="4514203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線コネクタ 57"/>
              <p:cNvCxnSpPr/>
              <p:nvPr/>
            </p:nvCxnSpPr>
            <p:spPr>
              <a:xfrm flipV="1">
                <a:off x="682495" y="4514203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線コネクタ 62"/>
              <p:cNvCxnSpPr/>
              <p:nvPr/>
            </p:nvCxnSpPr>
            <p:spPr>
              <a:xfrm flipV="1">
                <a:off x="2672188" y="3446000"/>
                <a:ext cx="7317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線コネクタ 63"/>
              <p:cNvCxnSpPr/>
              <p:nvPr/>
            </p:nvCxnSpPr>
            <p:spPr>
              <a:xfrm flipV="1">
                <a:off x="2675846" y="2911494"/>
                <a:ext cx="0" cy="2667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線コネクタ 64"/>
              <p:cNvCxnSpPr/>
              <p:nvPr/>
            </p:nvCxnSpPr>
            <p:spPr>
              <a:xfrm flipV="1">
                <a:off x="2675846" y="3950347"/>
                <a:ext cx="0" cy="27005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線コネクタ 67"/>
              <p:cNvCxnSpPr/>
              <p:nvPr/>
            </p:nvCxnSpPr>
            <p:spPr>
              <a:xfrm flipV="1">
                <a:off x="2675846" y="4505079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直線コネクタ 95"/>
              <p:cNvCxnSpPr>
                <a:stCxn id="120" idx="0"/>
                <a:endCxn id="137" idx="2"/>
              </p:cNvCxnSpPr>
              <p:nvPr/>
            </p:nvCxnSpPr>
            <p:spPr>
              <a:xfrm flipV="1">
                <a:off x="4189476" y="344600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線コネクタ 97"/>
              <p:cNvCxnSpPr/>
              <p:nvPr/>
            </p:nvCxnSpPr>
            <p:spPr>
              <a:xfrm flipV="1">
                <a:off x="3141805" y="3446000"/>
                <a:ext cx="7317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線コネクタ 98"/>
              <p:cNvCxnSpPr/>
              <p:nvPr/>
            </p:nvCxnSpPr>
            <p:spPr>
              <a:xfrm flipV="1">
                <a:off x="4189476" y="2912301"/>
                <a:ext cx="0" cy="26616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線コネクタ 100"/>
              <p:cNvCxnSpPr/>
              <p:nvPr/>
            </p:nvCxnSpPr>
            <p:spPr>
              <a:xfrm flipV="1">
                <a:off x="3681056" y="2911898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線コネクタ 101"/>
              <p:cNvCxnSpPr>
                <a:stCxn id="93" idx="0"/>
                <a:endCxn id="91" idx="2"/>
              </p:cNvCxnSpPr>
              <p:nvPr/>
            </p:nvCxnSpPr>
            <p:spPr>
              <a:xfrm flipV="1">
                <a:off x="3681056" y="344600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線コネクタ 102"/>
              <p:cNvCxnSpPr/>
              <p:nvPr/>
            </p:nvCxnSpPr>
            <p:spPr>
              <a:xfrm flipV="1">
                <a:off x="3145463" y="2911763"/>
                <a:ext cx="0" cy="2667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線コネクタ 117"/>
              <p:cNvCxnSpPr/>
              <p:nvPr/>
            </p:nvCxnSpPr>
            <p:spPr>
              <a:xfrm flipV="1">
                <a:off x="4189476" y="4505079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線コネクタ 118"/>
              <p:cNvCxnSpPr/>
              <p:nvPr/>
            </p:nvCxnSpPr>
            <p:spPr>
              <a:xfrm flipV="1">
                <a:off x="3145463" y="3950616"/>
                <a:ext cx="0" cy="2697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線コネクタ 124"/>
              <p:cNvCxnSpPr/>
              <p:nvPr/>
            </p:nvCxnSpPr>
            <p:spPr>
              <a:xfrm flipV="1">
                <a:off x="4679695" y="3955405"/>
                <a:ext cx="0" cy="27083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線コネクタ 125"/>
              <p:cNvCxnSpPr/>
              <p:nvPr/>
            </p:nvCxnSpPr>
            <p:spPr>
              <a:xfrm flipV="1">
                <a:off x="4676037" y="3446000"/>
                <a:ext cx="7317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線コネクタ 129"/>
              <p:cNvCxnSpPr/>
              <p:nvPr/>
            </p:nvCxnSpPr>
            <p:spPr>
              <a:xfrm flipV="1">
                <a:off x="4189476" y="3960073"/>
                <a:ext cx="0" cy="26616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直線コネクタ 132"/>
              <p:cNvCxnSpPr/>
              <p:nvPr/>
            </p:nvCxnSpPr>
            <p:spPr>
              <a:xfrm flipV="1">
                <a:off x="3681056" y="4505079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直線コネクタ 134"/>
              <p:cNvCxnSpPr/>
              <p:nvPr/>
            </p:nvCxnSpPr>
            <p:spPr>
              <a:xfrm flipV="1">
                <a:off x="3681056" y="3953213"/>
                <a:ext cx="0" cy="26616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直線コネクタ 137"/>
              <p:cNvCxnSpPr/>
              <p:nvPr/>
            </p:nvCxnSpPr>
            <p:spPr>
              <a:xfrm flipH="1">
                <a:off x="4679695" y="2913604"/>
                <a:ext cx="1" cy="270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直線コネクタ 140"/>
              <p:cNvCxnSpPr/>
              <p:nvPr/>
            </p:nvCxnSpPr>
            <p:spPr>
              <a:xfrm flipV="1">
                <a:off x="4679695" y="4505079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直線コネクタ 143"/>
              <p:cNvCxnSpPr/>
              <p:nvPr/>
            </p:nvCxnSpPr>
            <p:spPr>
              <a:xfrm flipV="1">
                <a:off x="3145463" y="4505079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" name="正方形/長方形 6"/>
              <p:cNvSpPr/>
              <p:nvPr/>
            </p:nvSpPr>
            <p:spPr>
              <a:xfrm>
                <a:off x="1075119" y="3695428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正方形/長方形 10"/>
              <p:cNvSpPr/>
              <p:nvPr/>
            </p:nvSpPr>
            <p:spPr>
              <a:xfrm>
                <a:off x="539526" y="3695429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3" name="直線コネクタ 22"/>
              <p:cNvCxnSpPr/>
              <p:nvPr/>
            </p:nvCxnSpPr>
            <p:spPr>
              <a:xfrm>
                <a:off x="1359193" y="3837762"/>
                <a:ext cx="258598" cy="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線コネクタ 23"/>
              <p:cNvCxnSpPr/>
              <p:nvPr/>
            </p:nvCxnSpPr>
            <p:spPr>
              <a:xfrm flipV="1">
                <a:off x="825464" y="3837765"/>
                <a:ext cx="2477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線コネクタ 29"/>
              <p:cNvCxnSpPr/>
              <p:nvPr/>
            </p:nvCxnSpPr>
            <p:spPr>
              <a:xfrm flipV="1">
                <a:off x="1865820" y="3835499"/>
                <a:ext cx="204706" cy="453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正方形/長方形 33"/>
              <p:cNvSpPr/>
              <p:nvPr/>
            </p:nvSpPr>
            <p:spPr>
              <a:xfrm>
                <a:off x="1583539" y="3695428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41" name="直線コネクタ 40"/>
              <p:cNvCxnSpPr/>
              <p:nvPr/>
            </p:nvCxnSpPr>
            <p:spPr>
              <a:xfrm>
                <a:off x="2364869" y="3837765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正方形/長方形 41"/>
              <p:cNvSpPr/>
              <p:nvPr/>
            </p:nvSpPr>
            <p:spPr>
              <a:xfrm>
                <a:off x="2073758" y="3695429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正方形/長方形 61"/>
              <p:cNvSpPr/>
              <p:nvPr/>
            </p:nvSpPr>
            <p:spPr>
              <a:xfrm>
                <a:off x="2532877" y="3695429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3" name="正方形/長方形 92"/>
              <p:cNvSpPr/>
              <p:nvPr/>
            </p:nvSpPr>
            <p:spPr>
              <a:xfrm>
                <a:off x="3538087" y="3695428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正方形/長方形 96"/>
              <p:cNvSpPr/>
              <p:nvPr/>
            </p:nvSpPr>
            <p:spPr>
              <a:xfrm>
                <a:off x="3002494" y="3695429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09" name="直線コネクタ 108"/>
              <p:cNvCxnSpPr/>
              <p:nvPr/>
            </p:nvCxnSpPr>
            <p:spPr>
              <a:xfrm>
                <a:off x="3822161" y="3837762"/>
                <a:ext cx="258598" cy="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線コネクタ 109"/>
              <p:cNvCxnSpPr/>
              <p:nvPr/>
            </p:nvCxnSpPr>
            <p:spPr>
              <a:xfrm flipV="1">
                <a:off x="3288432" y="3837765"/>
                <a:ext cx="2477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直線コネクタ 112"/>
              <p:cNvCxnSpPr/>
              <p:nvPr/>
            </p:nvCxnSpPr>
            <p:spPr>
              <a:xfrm>
                <a:off x="2818815" y="3837765"/>
                <a:ext cx="18367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線コネクタ 115"/>
              <p:cNvCxnSpPr/>
              <p:nvPr/>
            </p:nvCxnSpPr>
            <p:spPr>
              <a:xfrm flipV="1">
                <a:off x="4328788" y="3835499"/>
                <a:ext cx="204706" cy="453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0" name="正方形/長方形 119"/>
              <p:cNvSpPr/>
              <p:nvPr/>
            </p:nvSpPr>
            <p:spPr>
              <a:xfrm>
                <a:off x="4046507" y="3695428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27" name="直線コネクタ 126"/>
              <p:cNvCxnSpPr/>
              <p:nvPr/>
            </p:nvCxnSpPr>
            <p:spPr>
              <a:xfrm>
                <a:off x="4827837" y="3837765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8" name="正方形/長方形 127"/>
              <p:cNvSpPr/>
              <p:nvPr/>
            </p:nvSpPr>
            <p:spPr>
              <a:xfrm>
                <a:off x="4536726" y="3695429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8" name="正方形/長方形 147"/>
              <p:cNvSpPr/>
              <p:nvPr/>
            </p:nvSpPr>
            <p:spPr>
              <a:xfrm>
                <a:off x="4995845" y="3695429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9" name="直線コネクタ 148"/>
              <p:cNvCxnSpPr/>
              <p:nvPr/>
            </p:nvCxnSpPr>
            <p:spPr>
              <a:xfrm flipV="1">
                <a:off x="5136984" y="3446000"/>
                <a:ext cx="366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線コネクタ 149"/>
              <p:cNvCxnSpPr/>
              <p:nvPr/>
            </p:nvCxnSpPr>
            <p:spPr>
              <a:xfrm flipV="1">
                <a:off x="5138814" y="2911494"/>
                <a:ext cx="0" cy="2667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直線コネクタ 150"/>
              <p:cNvCxnSpPr/>
              <p:nvPr/>
            </p:nvCxnSpPr>
            <p:spPr>
              <a:xfrm flipV="1">
                <a:off x="5136984" y="3980102"/>
                <a:ext cx="366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" name="正方形/長方形 5"/>
              <p:cNvSpPr/>
              <p:nvPr/>
            </p:nvSpPr>
            <p:spPr>
              <a:xfrm>
                <a:off x="1075119" y="2627224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8" name="直線コネクタ 17"/>
              <p:cNvCxnSpPr/>
              <p:nvPr/>
            </p:nvCxnSpPr>
            <p:spPr>
              <a:xfrm flipH="1">
                <a:off x="2363782" y="2769561"/>
                <a:ext cx="16909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コネクタ 18"/>
              <p:cNvCxnSpPr/>
              <p:nvPr/>
            </p:nvCxnSpPr>
            <p:spPr>
              <a:xfrm>
                <a:off x="1366510" y="2769427"/>
                <a:ext cx="258599" cy="26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コネクタ 19"/>
              <p:cNvCxnSpPr/>
              <p:nvPr/>
            </p:nvCxnSpPr>
            <p:spPr>
              <a:xfrm>
                <a:off x="832781" y="2769427"/>
                <a:ext cx="247791" cy="26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線コネクタ 27"/>
              <p:cNvCxnSpPr/>
              <p:nvPr/>
            </p:nvCxnSpPr>
            <p:spPr>
              <a:xfrm>
                <a:off x="1873137" y="2769561"/>
                <a:ext cx="204708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正方形/長方形 34"/>
              <p:cNvSpPr/>
              <p:nvPr/>
            </p:nvSpPr>
            <p:spPr>
              <a:xfrm>
                <a:off x="2073758" y="262722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正方形/長方形 35"/>
              <p:cNvSpPr/>
              <p:nvPr/>
            </p:nvSpPr>
            <p:spPr>
              <a:xfrm>
                <a:off x="1583539" y="262722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正方形/長方形 36"/>
              <p:cNvSpPr/>
              <p:nvPr/>
            </p:nvSpPr>
            <p:spPr>
              <a:xfrm>
                <a:off x="539526" y="262722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6" name="正方形/長方形 65"/>
              <p:cNvSpPr/>
              <p:nvPr/>
            </p:nvSpPr>
            <p:spPr>
              <a:xfrm>
                <a:off x="2532877" y="262722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2" name="正方形/長方形 91"/>
              <p:cNvSpPr/>
              <p:nvPr/>
            </p:nvSpPr>
            <p:spPr>
              <a:xfrm>
                <a:off x="3538087" y="2627224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04" name="直線コネクタ 103"/>
              <p:cNvCxnSpPr/>
              <p:nvPr/>
            </p:nvCxnSpPr>
            <p:spPr>
              <a:xfrm flipH="1">
                <a:off x="4826750" y="2769561"/>
                <a:ext cx="16909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直線コネクタ 104"/>
              <p:cNvCxnSpPr/>
              <p:nvPr/>
            </p:nvCxnSpPr>
            <p:spPr>
              <a:xfrm>
                <a:off x="3829478" y="2769427"/>
                <a:ext cx="258599" cy="26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線コネクタ 105"/>
              <p:cNvCxnSpPr/>
              <p:nvPr/>
            </p:nvCxnSpPr>
            <p:spPr>
              <a:xfrm>
                <a:off x="3295749" y="2769427"/>
                <a:ext cx="247791" cy="26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直線コネクタ 110"/>
              <p:cNvCxnSpPr/>
              <p:nvPr/>
            </p:nvCxnSpPr>
            <p:spPr>
              <a:xfrm>
                <a:off x="2818815" y="2769494"/>
                <a:ext cx="183679" cy="13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直線コネクタ 113"/>
              <p:cNvCxnSpPr/>
              <p:nvPr/>
            </p:nvCxnSpPr>
            <p:spPr>
              <a:xfrm>
                <a:off x="4336105" y="2769561"/>
                <a:ext cx="204708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1" name="正方形/長方形 120"/>
              <p:cNvSpPr/>
              <p:nvPr/>
            </p:nvSpPr>
            <p:spPr>
              <a:xfrm>
                <a:off x="4536726" y="262722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2" name="正方形/長方形 121"/>
              <p:cNvSpPr/>
              <p:nvPr/>
            </p:nvSpPr>
            <p:spPr>
              <a:xfrm>
                <a:off x="4046507" y="262722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3" name="正方形/長方形 122"/>
              <p:cNvSpPr/>
              <p:nvPr/>
            </p:nvSpPr>
            <p:spPr>
              <a:xfrm>
                <a:off x="3002494" y="262722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2" name="正方形/長方形 151"/>
              <p:cNvSpPr/>
              <p:nvPr/>
            </p:nvSpPr>
            <p:spPr>
              <a:xfrm>
                <a:off x="4995845" y="262722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正方形/長方形 4"/>
              <p:cNvSpPr/>
              <p:nvPr/>
            </p:nvSpPr>
            <p:spPr>
              <a:xfrm>
                <a:off x="1075119" y="3161326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1" name="直線コネクタ 20"/>
              <p:cNvCxnSpPr/>
              <p:nvPr/>
            </p:nvCxnSpPr>
            <p:spPr>
              <a:xfrm>
                <a:off x="1366510" y="3300662"/>
                <a:ext cx="258599" cy="60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線コネクタ 21"/>
              <p:cNvCxnSpPr/>
              <p:nvPr/>
            </p:nvCxnSpPr>
            <p:spPr>
              <a:xfrm flipV="1">
                <a:off x="832781" y="3300662"/>
                <a:ext cx="247791" cy="60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線コネクタ 28"/>
              <p:cNvCxnSpPr/>
              <p:nvPr/>
            </p:nvCxnSpPr>
            <p:spPr>
              <a:xfrm flipV="1">
                <a:off x="1873137" y="3302163"/>
                <a:ext cx="204707" cy="3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正方形/長方形 37"/>
              <p:cNvSpPr/>
              <p:nvPr/>
            </p:nvSpPr>
            <p:spPr>
              <a:xfrm>
                <a:off x="539526" y="316132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正方形/長方形 50"/>
              <p:cNvSpPr/>
              <p:nvPr/>
            </p:nvSpPr>
            <p:spPr>
              <a:xfrm>
                <a:off x="1583539" y="3161326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53" name="直線コネクタ 52"/>
              <p:cNvCxnSpPr/>
              <p:nvPr/>
            </p:nvCxnSpPr>
            <p:spPr>
              <a:xfrm>
                <a:off x="2372185" y="3303663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正方形/長方形 53"/>
              <p:cNvSpPr/>
              <p:nvPr/>
            </p:nvSpPr>
            <p:spPr>
              <a:xfrm>
                <a:off x="2073758" y="316132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7" name="正方形/長方形 66"/>
              <p:cNvSpPr/>
              <p:nvPr/>
            </p:nvSpPr>
            <p:spPr>
              <a:xfrm>
                <a:off x="2532877" y="316132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1" name="正方形/長方形 90"/>
              <p:cNvSpPr/>
              <p:nvPr/>
            </p:nvSpPr>
            <p:spPr>
              <a:xfrm>
                <a:off x="3538087" y="3161326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07" name="直線コネクタ 106"/>
              <p:cNvCxnSpPr/>
              <p:nvPr/>
            </p:nvCxnSpPr>
            <p:spPr>
              <a:xfrm>
                <a:off x="3829478" y="3300662"/>
                <a:ext cx="258599" cy="60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直線コネクタ 107"/>
              <p:cNvCxnSpPr/>
              <p:nvPr/>
            </p:nvCxnSpPr>
            <p:spPr>
              <a:xfrm flipV="1">
                <a:off x="3295749" y="3300662"/>
                <a:ext cx="247791" cy="60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直線コネクタ 111"/>
              <p:cNvCxnSpPr/>
              <p:nvPr/>
            </p:nvCxnSpPr>
            <p:spPr>
              <a:xfrm>
                <a:off x="2818815" y="3303596"/>
                <a:ext cx="183679" cy="13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直線コネクタ 114"/>
              <p:cNvCxnSpPr/>
              <p:nvPr/>
            </p:nvCxnSpPr>
            <p:spPr>
              <a:xfrm flipV="1">
                <a:off x="4336105" y="3302163"/>
                <a:ext cx="204707" cy="3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4" name="正方形/長方形 123"/>
              <p:cNvSpPr/>
              <p:nvPr/>
            </p:nvSpPr>
            <p:spPr>
              <a:xfrm>
                <a:off x="3002494" y="316132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7" name="正方形/長方形 136"/>
              <p:cNvSpPr/>
              <p:nvPr/>
            </p:nvSpPr>
            <p:spPr>
              <a:xfrm>
                <a:off x="4046507" y="3161326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39" name="直線コネクタ 138"/>
              <p:cNvCxnSpPr>
                <a:stCxn id="140" idx="3"/>
                <a:endCxn id="153" idx="1"/>
              </p:cNvCxnSpPr>
              <p:nvPr/>
            </p:nvCxnSpPr>
            <p:spPr>
              <a:xfrm>
                <a:off x="4822664" y="3303664"/>
                <a:ext cx="17318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0" name="正方形/長方形 139"/>
              <p:cNvSpPr/>
              <p:nvPr/>
            </p:nvSpPr>
            <p:spPr>
              <a:xfrm>
                <a:off x="4536726" y="316132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3" name="正方形/長方形 152"/>
              <p:cNvSpPr/>
              <p:nvPr/>
            </p:nvSpPr>
            <p:spPr>
              <a:xfrm>
                <a:off x="4995845" y="316132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54" name="直線コネクタ 153"/>
              <p:cNvCxnSpPr/>
              <p:nvPr/>
            </p:nvCxnSpPr>
            <p:spPr>
              <a:xfrm flipV="1">
                <a:off x="5138814" y="4505079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線コネクタ 42"/>
              <p:cNvCxnSpPr/>
              <p:nvPr/>
            </p:nvCxnSpPr>
            <p:spPr>
              <a:xfrm>
                <a:off x="1355606" y="4370703"/>
                <a:ext cx="259884" cy="2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線コネクタ 44"/>
              <p:cNvCxnSpPr/>
              <p:nvPr/>
            </p:nvCxnSpPr>
            <p:spPr>
              <a:xfrm>
                <a:off x="1865817" y="4371866"/>
                <a:ext cx="2047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正方形/長方形 45"/>
              <p:cNvSpPr/>
              <p:nvPr/>
            </p:nvSpPr>
            <p:spPr>
              <a:xfrm>
                <a:off x="1583539" y="4229530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48" name="直線コネクタ 47"/>
              <p:cNvCxnSpPr/>
              <p:nvPr/>
            </p:nvCxnSpPr>
            <p:spPr>
              <a:xfrm>
                <a:off x="825464" y="4371866"/>
                <a:ext cx="244202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0" name="正方形/長方形 49"/>
              <p:cNvSpPr/>
              <p:nvPr/>
            </p:nvSpPr>
            <p:spPr>
              <a:xfrm>
                <a:off x="1075119" y="4229530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56" name="直線コネクタ 55"/>
              <p:cNvCxnSpPr/>
              <p:nvPr/>
            </p:nvCxnSpPr>
            <p:spPr>
              <a:xfrm>
                <a:off x="2363163" y="4371866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" name="正方形/長方形 56"/>
              <p:cNvSpPr/>
              <p:nvPr/>
            </p:nvSpPr>
            <p:spPr>
              <a:xfrm>
                <a:off x="2073758" y="4229530"/>
                <a:ext cx="285938" cy="284673"/>
              </a:xfrm>
              <a:prstGeom prst="rect">
                <a:avLst/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正方形/長方形 59"/>
              <p:cNvSpPr/>
              <p:nvPr/>
            </p:nvSpPr>
            <p:spPr>
              <a:xfrm>
                <a:off x="539526" y="4229530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9" name="正方形/長方形 68"/>
              <p:cNvSpPr/>
              <p:nvPr/>
            </p:nvSpPr>
            <p:spPr>
              <a:xfrm>
                <a:off x="2532877" y="4229530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29" name="直線コネクタ 128"/>
              <p:cNvCxnSpPr/>
              <p:nvPr/>
            </p:nvCxnSpPr>
            <p:spPr>
              <a:xfrm>
                <a:off x="3818574" y="4370703"/>
                <a:ext cx="259884" cy="2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線コネクタ 130"/>
              <p:cNvCxnSpPr/>
              <p:nvPr/>
            </p:nvCxnSpPr>
            <p:spPr>
              <a:xfrm>
                <a:off x="4328785" y="4371866"/>
                <a:ext cx="2047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2" name="正方形/長方形 131"/>
              <p:cNvSpPr/>
              <p:nvPr/>
            </p:nvSpPr>
            <p:spPr>
              <a:xfrm>
                <a:off x="4046507" y="4229530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34" name="直線コネクタ 133"/>
              <p:cNvCxnSpPr/>
              <p:nvPr/>
            </p:nvCxnSpPr>
            <p:spPr>
              <a:xfrm>
                <a:off x="3288432" y="4371866"/>
                <a:ext cx="244202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6" name="正方形/長方形 135"/>
              <p:cNvSpPr/>
              <p:nvPr/>
            </p:nvSpPr>
            <p:spPr>
              <a:xfrm>
                <a:off x="3538087" y="4229530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2" name="直線コネクタ 141"/>
              <p:cNvCxnSpPr/>
              <p:nvPr/>
            </p:nvCxnSpPr>
            <p:spPr>
              <a:xfrm>
                <a:off x="4826131" y="4371866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3" name="正方形/長方形 142"/>
              <p:cNvSpPr/>
              <p:nvPr/>
            </p:nvSpPr>
            <p:spPr>
              <a:xfrm>
                <a:off x="4536726" y="4229530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5" name="直線コネクタ 144"/>
              <p:cNvCxnSpPr/>
              <p:nvPr/>
            </p:nvCxnSpPr>
            <p:spPr>
              <a:xfrm>
                <a:off x="2818815" y="4371799"/>
                <a:ext cx="183679" cy="13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6" name="正方形/長方形 145"/>
              <p:cNvSpPr/>
              <p:nvPr/>
            </p:nvSpPr>
            <p:spPr>
              <a:xfrm>
                <a:off x="3002494" y="4229530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5" name="正方形/長方形 154"/>
              <p:cNvSpPr/>
              <p:nvPr/>
            </p:nvSpPr>
            <p:spPr>
              <a:xfrm>
                <a:off x="4995845" y="4229530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1" name="直線コネクタ 70"/>
              <p:cNvCxnSpPr/>
              <p:nvPr/>
            </p:nvCxnSpPr>
            <p:spPr>
              <a:xfrm>
                <a:off x="1355606" y="4904804"/>
                <a:ext cx="259884" cy="2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線コネクタ 71"/>
              <p:cNvCxnSpPr/>
              <p:nvPr/>
            </p:nvCxnSpPr>
            <p:spPr>
              <a:xfrm>
                <a:off x="1865817" y="4905967"/>
                <a:ext cx="2047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正方形/長方形 72"/>
              <p:cNvSpPr/>
              <p:nvPr/>
            </p:nvSpPr>
            <p:spPr>
              <a:xfrm>
                <a:off x="1583539" y="4763631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5" name="直線コネクタ 74"/>
              <p:cNvCxnSpPr/>
              <p:nvPr/>
            </p:nvCxnSpPr>
            <p:spPr>
              <a:xfrm>
                <a:off x="825464" y="4905967"/>
                <a:ext cx="244202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正方形/長方形 75"/>
              <p:cNvSpPr/>
              <p:nvPr/>
            </p:nvSpPr>
            <p:spPr>
              <a:xfrm>
                <a:off x="1075119" y="4763631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8" name="直線コネクタ 77"/>
              <p:cNvCxnSpPr/>
              <p:nvPr/>
            </p:nvCxnSpPr>
            <p:spPr>
              <a:xfrm>
                <a:off x="2363163" y="4905967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9" name="正方形/長方形 78"/>
              <p:cNvSpPr/>
              <p:nvPr/>
            </p:nvSpPr>
            <p:spPr>
              <a:xfrm>
                <a:off x="2073758" y="4763631"/>
                <a:ext cx="285938" cy="284673"/>
              </a:xfrm>
              <a:prstGeom prst="rect">
                <a:avLst/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正方形/長方形 81"/>
              <p:cNvSpPr/>
              <p:nvPr/>
            </p:nvSpPr>
            <p:spPr>
              <a:xfrm>
                <a:off x="539526" y="4763631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正方形/長方形 83"/>
              <p:cNvSpPr/>
              <p:nvPr/>
            </p:nvSpPr>
            <p:spPr>
              <a:xfrm>
                <a:off x="2532877" y="4763631"/>
                <a:ext cx="285938" cy="284673"/>
              </a:xfrm>
              <a:prstGeom prst="rect">
                <a:avLst/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57" name="直線コネクタ 156"/>
              <p:cNvCxnSpPr/>
              <p:nvPr/>
            </p:nvCxnSpPr>
            <p:spPr>
              <a:xfrm>
                <a:off x="3818574" y="4904804"/>
                <a:ext cx="259884" cy="2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直線コネクタ 157"/>
              <p:cNvCxnSpPr/>
              <p:nvPr/>
            </p:nvCxnSpPr>
            <p:spPr>
              <a:xfrm>
                <a:off x="4328785" y="4905967"/>
                <a:ext cx="2047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9" name="正方形/長方形 158"/>
              <p:cNvSpPr/>
              <p:nvPr/>
            </p:nvSpPr>
            <p:spPr>
              <a:xfrm>
                <a:off x="4046507" y="4763631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61" name="直線コネクタ 160"/>
              <p:cNvCxnSpPr/>
              <p:nvPr/>
            </p:nvCxnSpPr>
            <p:spPr>
              <a:xfrm>
                <a:off x="3288432" y="4905967"/>
                <a:ext cx="244202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2" name="正方形/長方形 161"/>
              <p:cNvSpPr/>
              <p:nvPr/>
            </p:nvSpPr>
            <p:spPr>
              <a:xfrm>
                <a:off x="3538087" y="4763631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64" name="直線コネクタ 163"/>
              <p:cNvCxnSpPr/>
              <p:nvPr/>
            </p:nvCxnSpPr>
            <p:spPr>
              <a:xfrm>
                <a:off x="4826131" y="4905967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5" name="正方形/長方形 164"/>
              <p:cNvSpPr/>
              <p:nvPr/>
            </p:nvSpPr>
            <p:spPr>
              <a:xfrm>
                <a:off x="4536726" y="4763631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67" name="直線コネクタ 166"/>
              <p:cNvCxnSpPr/>
              <p:nvPr/>
            </p:nvCxnSpPr>
            <p:spPr>
              <a:xfrm>
                <a:off x="2818815" y="4905900"/>
                <a:ext cx="183679" cy="13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8" name="正方形/長方形 167"/>
              <p:cNvSpPr/>
              <p:nvPr/>
            </p:nvSpPr>
            <p:spPr>
              <a:xfrm>
                <a:off x="3002494" y="4763631"/>
                <a:ext cx="285938" cy="284673"/>
              </a:xfrm>
              <a:prstGeom prst="rect">
                <a:avLst/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0" name="正方形/長方形 169"/>
              <p:cNvSpPr/>
              <p:nvPr/>
            </p:nvSpPr>
            <p:spPr>
              <a:xfrm>
                <a:off x="4995845" y="4763631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84" name="直線コネクタ 183"/>
              <p:cNvCxnSpPr>
                <a:stCxn id="203" idx="0"/>
                <a:endCxn id="220" idx="2"/>
              </p:cNvCxnSpPr>
              <p:nvPr/>
            </p:nvCxnSpPr>
            <p:spPr>
              <a:xfrm flipV="1">
                <a:off x="1726508" y="6116508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直線コネクタ 185"/>
              <p:cNvCxnSpPr/>
              <p:nvPr/>
            </p:nvCxnSpPr>
            <p:spPr>
              <a:xfrm flipV="1">
                <a:off x="678836" y="6053384"/>
                <a:ext cx="7318" cy="3125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直線コネクタ 188"/>
              <p:cNvCxnSpPr>
                <a:stCxn id="183" idx="0"/>
                <a:endCxn id="181" idx="2"/>
              </p:cNvCxnSpPr>
              <p:nvPr/>
            </p:nvCxnSpPr>
            <p:spPr>
              <a:xfrm flipV="1">
                <a:off x="1218088" y="6116508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直線コネクタ 200"/>
              <p:cNvCxnSpPr/>
              <p:nvPr/>
            </p:nvCxnSpPr>
            <p:spPr>
              <a:xfrm flipV="1">
                <a:off x="1726508" y="7184711"/>
                <a:ext cx="0" cy="2494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直線コネクタ 201"/>
              <p:cNvCxnSpPr/>
              <p:nvPr/>
            </p:nvCxnSpPr>
            <p:spPr>
              <a:xfrm flipV="1">
                <a:off x="678835" y="6604359"/>
                <a:ext cx="7320" cy="29567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直線コネクタ 207"/>
              <p:cNvCxnSpPr>
                <a:stCxn id="226" idx="0"/>
                <a:endCxn id="211" idx="2"/>
              </p:cNvCxnSpPr>
              <p:nvPr/>
            </p:nvCxnSpPr>
            <p:spPr>
              <a:xfrm flipV="1">
                <a:off x="2216727" y="665061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直線コネクタ 208"/>
              <p:cNvCxnSpPr>
                <a:stCxn id="211" idx="0"/>
                <a:endCxn id="223" idx="2"/>
              </p:cNvCxnSpPr>
              <p:nvPr/>
            </p:nvCxnSpPr>
            <p:spPr>
              <a:xfrm flipV="1">
                <a:off x="2216727" y="6116508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直線コネクタ 212"/>
              <p:cNvCxnSpPr>
                <a:stCxn id="215" idx="0"/>
                <a:endCxn id="203" idx="2"/>
              </p:cNvCxnSpPr>
              <p:nvPr/>
            </p:nvCxnSpPr>
            <p:spPr>
              <a:xfrm flipV="1">
                <a:off x="1726508" y="665061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直線コネクタ 215"/>
              <p:cNvCxnSpPr/>
              <p:nvPr/>
            </p:nvCxnSpPr>
            <p:spPr>
              <a:xfrm flipV="1">
                <a:off x="1218088" y="7184711"/>
                <a:ext cx="0" cy="2494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直線コネクタ 217"/>
              <p:cNvCxnSpPr>
                <a:stCxn id="219" idx="0"/>
                <a:endCxn id="183" idx="2"/>
              </p:cNvCxnSpPr>
              <p:nvPr/>
            </p:nvCxnSpPr>
            <p:spPr>
              <a:xfrm flipV="1">
                <a:off x="1218088" y="665061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直線コネクタ 223"/>
              <p:cNvCxnSpPr/>
              <p:nvPr/>
            </p:nvCxnSpPr>
            <p:spPr>
              <a:xfrm flipV="1">
                <a:off x="2216727" y="7184711"/>
                <a:ext cx="0" cy="2494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直線コネクタ 226"/>
              <p:cNvCxnSpPr/>
              <p:nvPr/>
            </p:nvCxnSpPr>
            <p:spPr>
              <a:xfrm flipV="1">
                <a:off x="682495" y="7184711"/>
                <a:ext cx="0" cy="2494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直線コネクタ 229"/>
              <p:cNvCxnSpPr>
                <a:stCxn id="229" idx="0"/>
                <a:endCxn id="234" idx="2"/>
              </p:cNvCxnSpPr>
              <p:nvPr/>
            </p:nvCxnSpPr>
            <p:spPr>
              <a:xfrm flipV="1">
                <a:off x="2675846" y="6116508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直線コネクタ 231"/>
              <p:cNvCxnSpPr>
                <a:stCxn id="236" idx="0"/>
                <a:endCxn id="229" idx="2"/>
              </p:cNvCxnSpPr>
              <p:nvPr/>
            </p:nvCxnSpPr>
            <p:spPr>
              <a:xfrm flipV="1">
                <a:off x="2675846" y="665061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直線コネクタ 234"/>
              <p:cNvCxnSpPr/>
              <p:nvPr/>
            </p:nvCxnSpPr>
            <p:spPr>
              <a:xfrm flipV="1">
                <a:off x="2675846" y="7158822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4" name="直線コネクタ 253"/>
              <p:cNvCxnSpPr>
                <a:stCxn id="276" idx="0"/>
                <a:endCxn id="293" idx="2"/>
              </p:cNvCxnSpPr>
              <p:nvPr/>
            </p:nvCxnSpPr>
            <p:spPr>
              <a:xfrm flipV="1">
                <a:off x="4189476" y="6116508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直線コネクタ 255"/>
              <p:cNvCxnSpPr>
                <a:stCxn id="255" idx="0"/>
                <a:endCxn id="280" idx="2"/>
              </p:cNvCxnSpPr>
              <p:nvPr/>
            </p:nvCxnSpPr>
            <p:spPr>
              <a:xfrm flipV="1">
                <a:off x="3145463" y="6116508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直線コネクタ 258"/>
              <p:cNvCxnSpPr>
                <a:stCxn id="253" idx="0"/>
                <a:endCxn id="251" idx="2"/>
              </p:cNvCxnSpPr>
              <p:nvPr/>
            </p:nvCxnSpPr>
            <p:spPr>
              <a:xfrm flipV="1">
                <a:off x="3681056" y="6116508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直線コネクタ 273"/>
              <p:cNvCxnSpPr/>
              <p:nvPr/>
            </p:nvCxnSpPr>
            <p:spPr>
              <a:xfrm flipV="1">
                <a:off x="4189476" y="7158822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直線コネクタ 274"/>
              <p:cNvCxnSpPr>
                <a:stCxn id="302" idx="0"/>
                <a:endCxn id="255" idx="2"/>
              </p:cNvCxnSpPr>
              <p:nvPr/>
            </p:nvCxnSpPr>
            <p:spPr>
              <a:xfrm flipV="1">
                <a:off x="3145463" y="665061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直線コネクタ 280"/>
              <p:cNvCxnSpPr>
                <a:stCxn id="299" idx="0"/>
                <a:endCxn id="284" idx="2"/>
              </p:cNvCxnSpPr>
              <p:nvPr/>
            </p:nvCxnSpPr>
            <p:spPr>
              <a:xfrm flipV="1">
                <a:off x="4679695" y="665061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直線コネクタ 281"/>
              <p:cNvCxnSpPr>
                <a:stCxn id="284" idx="0"/>
                <a:endCxn id="296" idx="2"/>
              </p:cNvCxnSpPr>
              <p:nvPr/>
            </p:nvCxnSpPr>
            <p:spPr>
              <a:xfrm flipV="1">
                <a:off x="4679695" y="6116508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直線コネクタ 285"/>
              <p:cNvCxnSpPr>
                <a:stCxn id="288" idx="0"/>
                <a:endCxn id="276" idx="2"/>
              </p:cNvCxnSpPr>
              <p:nvPr/>
            </p:nvCxnSpPr>
            <p:spPr>
              <a:xfrm flipV="1">
                <a:off x="4189476" y="665061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直線コネクタ 288"/>
              <p:cNvCxnSpPr/>
              <p:nvPr/>
            </p:nvCxnSpPr>
            <p:spPr>
              <a:xfrm flipV="1">
                <a:off x="3681056" y="7158822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直線コネクタ 290"/>
              <p:cNvCxnSpPr>
                <a:stCxn id="292" idx="0"/>
                <a:endCxn id="253" idx="2"/>
              </p:cNvCxnSpPr>
              <p:nvPr/>
            </p:nvCxnSpPr>
            <p:spPr>
              <a:xfrm flipV="1">
                <a:off x="3681056" y="665061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直線コネクタ 296"/>
              <p:cNvCxnSpPr/>
              <p:nvPr/>
            </p:nvCxnSpPr>
            <p:spPr>
              <a:xfrm flipV="1">
                <a:off x="4679695" y="7158822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直線コネクタ 299"/>
              <p:cNvCxnSpPr/>
              <p:nvPr/>
            </p:nvCxnSpPr>
            <p:spPr>
              <a:xfrm flipV="1">
                <a:off x="3145463" y="7158822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3" name="正方形/長方形 182"/>
              <p:cNvSpPr/>
              <p:nvPr/>
            </p:nvSpPr>
            <p:spPr>
              <a:xfrm>
                <a:off x="1075119" y="6365936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5" name="正方形/長方形 184"/>
              <p:cNvSpPr/>
              <p:nvPr/>
            </p:nvSpPr>
            <p:spPr>
              <a:xfrm>
                <a:off x="539526" y="636593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96" name="直線コネクタ 195"/>
              <p:cNvCxnSpPr/>
              <p:nvPr/>
            </p:nvCxnSpPr>
            <p:spPr>
              <a:xfrm>
                <a:off x="1359193" y="6508270"/>
                <a:ext cx="258598" cy="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直線コネクタ 196"/>
              <p:cNvCxnSpPr/>
              <p:nvPr/>
            </p:nvCxnSpPr>
            <p:spPr>
              <a:xfrm flipV="1">
                <a:off x="825464" y="6508273"/>
                <a:ext cx="2477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直線コネクタ 199"/>
              <p:cNvCxnSpPr/>
              <p:nvPr/>
            </p:nvCxnSpPr>
            <p:spPr>
              <a:xfrm flipV="1">
                <a:off x="1865820" y="6506007"/>
                <a:ext cx="204706" cy="453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3" name="正方形/長方形 202"/>
              <p:cNvSpPr/>
              <p:nvPr/>
            </p:nvSpPr>
            <p:spPr>
              <a:xfrm>
                <a:off x="1583539" y="6365936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10" name="直線コネクタ 209"/>
              <p:cNvCxnSpPr/>
              <p:nvPr/>
            </p:nvCxnSpPr>
            <p:spPr>
              <a:xfrm>
                <a:off x="2364869" y="6508273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1" name="正方形/長方形 210"/>
              <p:cNvSpPr/>
              <p:nvPr/>
            </p:nvSpPr>
            <p:spPr>
              <a:xfrm>
                <a:off x="2073758" y="636593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9" name="正方形/長方形 228"/>
              <p:cNvSpPr/>
              <p:nvPr/>
            </p:nvSpPr>
            <p:spPr>
              <a:xfrm>
                <a:off x="2532877" y="636593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3" name="正方形/長方形 252"/>
              <p:cNvSpPr/>
              <p:nvPr/>
            </p:nvSpPr>
            <p:spPr>
              <a:xfrm>
                <a:off x="3538087" y="6365936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5" name="正方形/長方形 254"/>
              <p:cNvSpPr/>
              <p:nvPr/>
            </p:nvSpPr>
            <p:spPr>
              <a:xfrm>
                <a:off x="3002494" y="636593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66" name="直線コネクタ 265"/>
              <p:cNvCxnSpPr/>
              <p:nvPr/>
            </p:nvCxnSpPr>
            <p:spPr>
              <a:xfrm>
                <a:off x="3822161" y="6508270"/>
                <a:ext cx="258598" cy="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7" name="直線コネクタ 266"/>
              <p:cNvCxnSpPr/>
              <p:nvPr/>
            </p:nvCxnSpPr>
            <p:spPr>
              <a:xfrm flipV="1">
                <a:off x="3288432" y="6508273"/>
                <a:ext cx="2477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直線コネクタ 269"/>
              <p:cNvCxnSpPr/>
              <p:nvPr/>
            </p:nvCxnSpPr>
            <p:spPr>
              <a:xfrm>
                <a:off x="2818815" y="6508273"/>
                <a:ext cx="18367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直線コネクタ 272"/>
              <p:cNvCxnSpPr/>
              <p:nvPr/>
            </p:nvCxnSpPr>
            <p:spPr>
              <a:xfrm flipV="1">
                <a:off x="4328788" y="6506007"/>
                <a:ext cx="204706" cy="453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6" name="正方形/長方形 275"/>
              <p:cNvSpPr/>
              <p:nvPr/>
            </p:nvSpPr>
            <p:spPr>
              <a:xfrm>
                <a:off x="4046507" y="6365936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83" name="直線コネクタ 282"/>
              <p:cNvCxnSpPr/>
              <p:nvPr/>
            </p:nvCxnSpPr>
            <p:spPr>
              <a:xfrm>
                <a:off x="4827837" y="6508273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4" name="正方形/長方形 283"/>
              <p:cNvSpPr/>
              <p:nvPr/>
            </p:nvSpPr>
            <p:spPr>
              <a:xfrm>
                <a:off x="4536726" y="636593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03" name="正方形/長方形 302"/>
              <p:cNvSpPr/>
              <p:nvPr/>
            </p:nvSpPr>
            <p:spPr>
              <a:xfrm>
                <a:off x="4995845" y="6365937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04" name="直線コネクタ 303"/>
              <p:cNvCxnSpPr>
                <a:stCxn id="303" idx="0"/>
                <a:endCxn id="308" idx="2"/>
              </p:cNvCxnSpPr>
              <p:nvPr/>
            </p:nvCxnSpPr>
            <p:spPr>
              <a:xfrm flipV="1">
                <a:off x="5138814" y="6116508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6" name="直線コネクタ 305"/>
              <p:cNvCxnSpPr>
                <a:stCxn id="310" idx="0"/>
                <a:endCxn id="303" idx="2"/>
              </p:cNvCxnSpPr>
              <p:nvPr/>
            </p:nvCxnSpPr>
            <p:spPr>
              <a:xfrm flipV="1">
                <a:off x="5138814" y="6650610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線コネクタ 69"/>
              <p:cNvCxnSpPr>
                <a:stCxn id="205" idx="0"/>
                <a:endCxn id="73" idx="2"/>
              </p:cNvCxnSpPr>
              <p:nvPr/>
            </p:nvCxnSpPr>
            <p:spPr>
              <a:xfrm flipV="1">
                <a:off x="1726508" y="5048304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線コネクタ 73"/>
              <p:cNvCxnSpPr>
                <a:stCxn id="182" idx="0"/>
                <a:endCxn id="76" idx="2"/>
              </p:cNvCxnSpPr>
              <p:nvPr/>
            </p:nvCxnSpPr>
            <p:spPr>
              <a:xfrm flipV="1">
                <a:off x="1218088" y="5048304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線コネクタ 76"/>
              <p:cNvCxnSpPr>
                <a:stCxn id="204" idx="0"/>
                <a:endCxn id="79" idx="2"/>
              </p:cNvCxnSpPr>
              <p:nvPr/>
            </p:nvCxnSpPr>
            <p:spPr>
              <a:xfrm flipV="1">
                <a:off x="2216727" y="5048304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線コネクタ 79"/>
              <p:cNvCxnSpPr/>
              <p:nvPr/>
            </p:nvCxnSpPr>
            <p:spPr>
              <a:xfrm flipV="1">
                <a:off x="682495" y="5048304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直線コネクタ 82"/>
              <p:cNvCxnSpPr>
                <a:stCxn id="233" idx="0"/>
                <a:endCxn id="84" idx="2"/>
              </p:cNvCxnSpPr>
              <p:nvPr/>
            </p:nvCxnSpPr>
            <p:spPr>
              <a:xfrm flipV="1">
                <a:off x="2675846" y="5048304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直線コネクタ 155"/>
              <p:cNvCxnSpPr>
                <a:stCxn id="278" idx="0"/>
                <a:endCxn id="159" idx="2"/>
              </p:cNvCxnSpPr>
              <p:nvPr/>
            </p:nvCxnSpPr>
            <p:spPr>
              <a:xfrm flipV="1">
                <a:off x="4189476" y="5048304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直線コネクタ 159"/>
              <p:cNvCxnSpPr>
                <a:stCxn id="252" idx="0"/>
                <a:endCxn id="162" idx="2"/>
              </p:cNvCxnSpPr>
              <p:nvPr/>
            </p:nvCxnSpPr>
            <p:spPr>
              <a:xfrm flipV="1">
                <a:off x="3681056" y="5048304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直線コネクタ 162"/>
              <p:cNvCxnSpPr>
                <a:stCxn id="277" idx="0"/>
                <a:endCxn id="165" idx="2"/>
              </p:cNvCxnSpPr>
              <p:nvPr/>
            </p:nvCxnSpPr>
            <p:spPr>
              <a:xfrm flipV="1">
                <a:off x="4679695" y="5048304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直線コネクタ 165"/>
              <p:cNvCxnSpPr>
                <a:stCxn id="279" idx="0"/>
                <a:endCxn id="168" idx="2"/>
              </p:cNvCxnSpPr>
              <p:nvPr/>
            </p:nvCxnSpPr>
            <p:spPr>
              <a:xfrm flipV="1">
                <a:off x="3145463" y="5048304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直線コネクタ 168"/>
              <p:cNvCxnSpPr>
                <a:stCxn id="307" idx="0"/>
                <a:endCxn id="170" idx="2"/>
              </p:cNvCxnSpPr>
              <p:nvPr/>
            </p:nvCxnSpPr>
            <p:spPr>
              <a:xfrm flipV="1">
                <a:off x="5138814" y="5048304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2" name="正方形/長方形 181"/>
              <p:cNvSpPr/>
              <p:nvPr/>
            </p:nvSpPr>
            <p:spPr>
              <a:xfrm>
                <a:off x="1075119" y="5297732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91" name="直線コネクタ 190"/>
              <p:cNvCxnSpPr/>
              <p:nvPr/>
            </p:nvCxnSpPr>
            <p:spPr>
              <a:xfrm flipH="1">
                <a:off x="2363782" y="5440069"/>
                <a:ext cx="16909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直線コネクタ 191"/>
              <p:cNvCxnSpPr/>
              <p:nvPr/>
            </p:nvCxnSpPr>
            <p:spPr>
              <a:xfrm>
                <a:off x="1366510" y="5439935"/>
                <a:ext cx="258599" cy="26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直線コネクタ 192"/>
              <p:cNvCxnSpPr/>
              <p:nvPr/>
            </p:nvCxnSpPr>
            <p:spPr>
              <a:xfrm>
                <a:off x="832781" y="5439935"/>
                <a:ext cx="247791" cy="26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直線コネクタ 197"/>
              <p:cNvCxnSpPr/>
              <p:nvPr/>
            </p:nvCxnSpPr>
            <p:spPr>
              <a:xfrm>
                <a:off x="1873137" y="5440069"/>
                <a:ext cx="204708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4" name="正方形/長方形 203"/>
              <p:cNvSpPr/>
              <p:nvPr/>
            </p:nvSpPr>
            <p:spPr>
              <a:xfrm>
                <a:off x="2073758" y="5297733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5" name="正方形/長方形 204"/>
              <p:cNvSpPr/>
              <p:nvPr/>
            </p:nvSpPr>
            <p:spPr>
              <a:xfrm>
                <a:off x="1583539" y="5297733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6" name="正方形/長方形 205"/>
              <p:cNvSpPr/>
              <p:nvPr/>
            </p:nvSpPr>
            <p:spPr>
              <a:xfrm>
                <a:off x="539526" y="5297733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3" name="正方形/長方形 232"/>
              <p:cNvSpPr/>
              <p:nvPr/>
            </p:nvSpPr>
            <p:spPr>
              <a:xfrm>
                <a:off x="2532877" y="5297733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2" name="正方形/長方形 251"/>
              <p:cNvSpPr/>
              <p:nvPr/>
            </p:nvSpPr>
            <p:spPr>
              <a:xfrm>
                <a:off x="3538087" y="5297732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61" name="直線コネクタ 260"/>
              <p:cNvCxnSpPr/>
              <p:nvPr/>
            </p:nvCxnSpPr>
            <p:spPr>
              <a:xfrm flipH="1">
                <a:off x="4826750" y="5440069"/>
                <a:ext cx="16909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直線コネクタ 261"/>
              <p:cNvCxnSpPr/>
              <p:nvPr/>
            </p:nvCxnSpPr>
            <p:spPr>
              <a:xfrm>
                <a:off x="3829478" y="5439935"/>
                <a:ext cx="258599" cy="26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直線コネクタ 262"/>
              <p:cNvCxnSpPr/>
              <p:nvPr/>
            </p:nvCxnSpPr>
            <p:spPr>
              <a:xfrm>
                <a:off x="3295749" y="5439935"/>
                <a:ext cx="247791" cy="26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直線コネクタ 267"/>
              <p:cNvCxnSpPr/>
              <p:nvPr/>
            </p:nvCxnSpPr>
            <p:spPr>
              <a:xfrm>
                <a:off x="2818815" y="5440002"/>
                <a:ext cx="183679" cy="13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直線コネクタ 270"/>
              <p:cNvCxnSpPr/>
              <p:nvPr/>
            </p:nvCxnSpPr>
            <p:spPr>
              <a:xfrm>
                <a:off x="4336105" y="5440069"/>
                <a:ext cx="204708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7" name="正方形/長方形 276"/>
              <p:cNvSpPr/>
              <p:nvPr/>
            </p:nvSpPr>
            <p:spPr>
              <a:xfrm>
                <a:off x="4536726" y="5297733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8" name="正方形/長方形 277"/>
              <p:cNvSpPr/>
              <p:nvPr/>
            </p:nvSpPr>
            <p:spPr>
              <a:xfrm>
                <a:off x="4046507" y="5297733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9" name="正方形/長方形 278"/>
              <p:cNvSpPr/>
              <p:nvPr/>
            </p:nvSpPr>
            <p:spPr>
              <a:xfrm>
                <a:off x="3002494" y="5297733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07" name="正方形/長方形 306"/>
              <p:cNvSpPr/>
              <p:nvPr/>
            </p:nvSpPr>
            <p:spPr>
              <a:xfrm>
                <a:off x="4995845" y="5297733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87" name="直線コネクタ 186"/>
              <p:cNvCxnSpPr/>
              <p:nvPr/>
            </p:nvCxnSpPr>
            <p:spPr>
              <a:xfrm flipH="1" flipV="1">
                <a:off x="1724678" y="5582406"/>
                <a:ext cx="366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直線コネクタ 187"/>
              <p:cNvCxnSpPr/>
              <p:nvPr/>
            </p:nvCxnSpPr>
            <p:spPr>
              <a:xfrm flipH="1" flipV="1">
                <a:off x="1215362" y="5582406"/>
                <a:ext cx="5453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直線コネクタ 189"/>
              <p:cNvCxnSpPr>
                <a:stCxn id="207" idx="0"/>
                <a:endCxn id="206" idx="2"/>
              </p:cNvCxnSpPr>
              <p:nvPr/>
            </p:nvCxnSpPr>
            <p:spPr>
              <a:xfrm flipV="1">
                <a:off x="682495" y="5582406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直線コネクタ 220"/>
              <p:cNvCxnSpPr/>
              <p:nvPr/>
            </p:nvCxnSpPr>
            <p:spPr>
              <a:xfrm>
                <a:off x="2214897" y="5582406"/>
                <a:ext cx="366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直線コネクタ 230"/>
              <p:cNvCxnSpPr/>
              <p:nvPr/>
            </p:nvCxnSpPr>
            <p:spPr>
              <a:xfrm flipH="1" flipV="1">
                <a:off x="2674016" y="5582406"/>
                <a:ext cx="366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直線コネクタ 256"/>
              <p:cNvCxnSpPr>
                <a:stCxn id="293" idx="0"/>
                <a:endCxn id="278" idx="2"/>
              </p:cNvCxnSpPr>
              <p:nvPr/>
            </p:nvCxnSpPr>
            <p:spPr>
              <a:xfrm flipV="1">
                <a:off x="4189476" y="5582406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直線コネクタ 257"/>
              <p:cNvCxnSpPr>
                <a:stCxn id="251" idx="0"/>
                <a:endCxn id="252" idx="2"/>
              </p:cNvCxnSpPr>
              <p:nvPr/>
            </p:nvCxnSpPr>
            <p:spPr>
              <a:xfrm flipV="1">
                <a:off x="3681056" y="5582406"/>
                <a:ext cx="0" cy="24942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直線コネクタ 259"/>
              <p:cNvCxnSpPr/>
              <p:nvPr/>
            </p:nvCxnSpPr>
            <p:spPr>
              <a:xfrm flipH="1" flipV="1">
                <a:off x="3143633" y="5582406"/>
                <a:ext cx="366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直線コネクタ 293"/>
              <p:cNvCxnSpPr>
                <a:stCxn id="277" idx="2"/>
                <a:endCxn id="296" idx="0"/>
              </p:cNvCxnSpPr>
              <p:nvPr/>
            </p:nvCxnSpPr>
            <p:spPr>
              <a:xfrm>
                <a:off x="4679695" y="5582406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5" name="直線コネクタ 304"/>
              <p:cNvCxnSpPr>
                <a:stCxn id="308" idx="0"/>
                <a:endCxn id="307" idx="2"/>
              </p:cNvCxnSpPr>
              <p:nvPr/>
            </p:nvCxnSpPr>
            <p:spPr>
              <a:xfrm flipV="1">
                <a:off x="5138814" y="5582406"/>
                <a:ext cx="0" cy="24942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1" name="正方形/長方形 180"/>
              <p:cNvSpPr/>
              <p:nvPr/>
            </p:nvSpPr>
            <p:spPr>
              <a:xfrm>
                <a:off x="1075119" y="5831834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94" name="直線コネクタ 193"/>
              <p:cNvCxnSpPr/>
              <p:nvPr/>
            </p:nvCxnSpPr>
            <p:spPr>
              <a:xfrm>
                <a:off x="1366510" y="5971170"/>
                <a:ext cx="258599" cy="60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直線コネクタ 194"/>
              <p:cNvCxnSpPr/>
              <p:nvPr/>
            </p:nvCxnSpPr>
            <p:spPr>
              <a:xfrm flipV="1">
                <a:off x="832781" y="5971170"/>
                <a:ext cx="247791" cy="600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直線コネクタ 198"/>
              <p:cNvCxnSpPr/>
              <p:nvPr/>
            </p:nvCxnSpPr>
            <p:spPr>
              <a:xfrm flipV="1">
                <a:off x="1873137" y="5972671"/>
                <a:ext cx="204707" cy="3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7" name="正方形/長方形 206"/>
              <p:cNvSpPr/>
              <p:nvPr/>
            </p:nvSpPr>
            <p:spPr>
              <a:xfrm>
                <a:off x="539526" y="583183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0" name="正方形/長方形 219"/>
              <p:cNvSpPr/>
              <p:nvPr/>
            </p:nvSpPr>
            <p:spPr>
              <a:xfrm>
                <a:off x="1583539" y="5831834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22" name="直線コネクタ 221"/>
              <p:cNvCxnSpPr/>
              <p:nvPr/>
            </p:nvCxnSpPr>
            <p:spPr>
              <a:xfrm>
                <a:off x="2372185" y="5974171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3" name="正方形/長方形 222"/>
              <p:cNvSpPr/>
              <p:nvPr/>
            </p:nvSpPr>
            <p:spPr>
              <a:xfrm>
                <a:off x="2073758" y="583183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4" name="正方形/長方形 233"/>
              <p:cNvSpPr/>
              <p:nvPr/>
            </p:nvSpPr>
            <p:spPr>
              <a:xfrm>
                <a:off x="2532877" y="583183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1" name="正方形/長方形 250"/>
              <p:cNvSpPr/>
              <p:nvPr/>
            </p:nvSpPr>
            <p:spPr>
              <a:xfrm>
                <a:off x="3538087" y="5831834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64" name="直線コネクタ 263"/>
              <p:cNvCxnSpPr>
                <a:stCxn id="251" idx="3"/>
                <a:endCxn id="293" idx="1"/>
              </p:cNvCxnSpPr>
              <p:nvPr/>
            </p:nvCxnSpPr>
            <p:spPr>
              <a:xfrm>
                <a:off x="3824025" y="5974171"/>
                <a:ext cx="22248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直線コネクタ 264"/>
              <p:cNvCxnSpPr>
                <a:stCxn id="280" idx="3"/>
                <a:endCxn id="251" idx="1"/>
              </p:cNvCxnSpPr>
              <p:nvPr/>
            </p:nvCxnSpPr>
            <p:spPr>
              <a:xfrm flipV="1">
                <a:off x="3288432" y="5974171"/>
                <a:ext cx="249655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直線コネクタ 268"/>
              <p:cNvCxnSpPr/>
              <p:nvPr/>
            </p:nvCxnSpPr>
            <p:spPr>
              <a:xfrm>
                <a:off x="2818815" y="5974104"/>
                <a:ext cx="183679" cy="13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直線コネクタ 271"/>
              <p:cNvCxnSpPr/>
              <p:nvPr/>
            </p:nvCxnSpPr>
            <p:spPr>
              <a:xfrm flipV="1">
                <a:off x="4336105" y="5972671"/>
                <a:ext cx="204707" cy="3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0" name="正方形/長方形 279"/>
              <p:cNvSpPr/>
              <p:nvPr/>
            </p:nvSpPr>
            <p:spPr>
              <a:xfrm>
                <a:off x="3002494" y="583183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3" name="正方形/長方形 292"/>
              <p:cNvSpPr/>
              <p:nvPr/>
            </p:nvSpPr>
            <p:spPr>
              <a:xfrm>
                <a:off x="4046507" y="5831834"/>
                <a:ext cx="285938" cy="284674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95" name="直線コネクタ 294"/>
              <p:cNvCxnSpPr>
                <a:stCxn id="296" idx="3"/>
                <a:endCxn id="308" idx="1"/>
              </p:cNvCxnSpPr>
              <p:nvPr/>
            </p:nvCxnSpPr>
            <p:spPr>
              <a:xfrm>
                <a:off x="4822664" y="5974172"/>
                <a:ext cx="17318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6" name="正方形/長方形 295"/>
              <p:cNvSpPr/>
              <p:nvPr/>
            </p:nvSpPr>
            <p:spPr>
              <a:xfrm>
                <a:off x="4536726" y="583183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08" name="正方形/長方形 307"/>
              <p:cNvSpPr/>
              <p:nvPr/>
            </p:nvSpPr>
            <p:spPr>
              <a:xfrm>
                <a:off x="4995845" y="5831835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09" name="直線コネクタ 308"/>
              <p:cNvCxnSpPr/>
              <p:nvPr/>
            </p:nvCxnSpPr>
            <p:spPr>
              <a:xfrm flipV="1">
                <a:off x="5138814" y="7158822"/>
                <a:ext cx="0" cy="27531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直線コネクタ 211"/>
              <p:cNvCxnSpPr/>
              <p:nvPr/>
            </p:nvCxnSpPr>
            <p:spPr>
              <a:xfrm>
                <a:off x="1355606" y="7041211"/>
                <a:ext cx="259884" cy="2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直線コネクタ 213"/>
              <p:cNvCxnSpPr/>
              <p:nvPr/>
            </p:nvCxnSpPr>
            <p:spPr>
              <a:xfrm>
                <a:off x="1865817" y="7042374"/>
                <a:ext cx="2047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5" name="正方形/長方形 214"/>
              <p:cNvSpPr/>
              <p:nvPr/>
            </p:nvSpPr>
            <p:spPr>
              <a:xfrm>
                <a:off x="1583539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17" name="直線コネクタ 216"/>
              <p:cNvCxnSpPr/>
              <p:nvPr/>
            </p:nvCxnSpPr>
            <p:spPr>
              <a:xfrm>
                <a:off x="825464" y="7042374"/>
                <a:ext cx="244202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9" name="正方形/長方形 218"/>
              <p:cNvSpPr/>
              <p:nvPr/>
            </p:nvSpPr>
            <p:spPr>
              <a:xfrm>
                <a:off x="1075119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25" name="直線コネクタ 224"/>
              <p:cNvCxnSpPr/>
              <p:nvPr/>
            </p:nvCxnSpPr>
            <p:spPr>
              <a:xfrm>
                <a:off x="2363163" y="7042374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6" name="正方形/長方形 225"/>
              <p:cNvSpPr/>
              <p:nvPr/>
            </p:nvSpPr>
            <p:spPr>
              <a:xfrm>
                <a:off x="2073758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8" name="正方形/長方形 227"/>
              <p:cNvSpPr/>
              <p:nvPr/>
            </p:nvSpPr>
            <p:spPr>
              <a:xfrm>
                <a:off x="539526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6" name="正方形/長方形 235"/>
              <p:cNvSpPr/>
              <p:nvPr/>
            </p:nvSpPr>
            <p:spPr>
              <a:xfrm>
                <a:off x="2532877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85" name="直線コネクタ 284"/>
              <p:cNvCxnSpPr/>
              <p:nvPr/>
            </p:nvCxnSpPr>
            <p:spPr>
              <a:xfrm>
                <a:off x="3818574" y="7041211"/>
                <a:ext cx="259884" cy="2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直線コネクタ 286"/>
              <p:cNvCxnSpPr/>
              <p:nvPr/>
            </p:nvCxnSpPr>
            <p:spPr>
              <a:xfrm>
                <a:off x="4328785" y="7042374"/>
                <a:ext cx="2047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8" name="正方形/長方形 287"/>
              <p:cNvSpPr/>
              <p:nvPr/>
            </p:nvSpPr>
            <p:spPr>
              <a:xfrm>
                <a:off x="4046507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90" name="直線コネクタ 289"/>
              <p:cNvCxnSpPr/>
              <p:nvPr/>
            </p:nvCxnSpPr>
            <p:spPr>
              <a:xfrm>
                <a:off x="3288432" y="7042374"/>
                <a:ext cx="244202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2" name="正方形/長方形 291"/>
              <p:cNvSpPr/>
              <p:nvPr/>
            </p:nvSpPr>
            <p:spPr>
              <a:xfrm>
                <a:off x="3538087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98" name="直線コネクタ 297"/>
              <p:cNvCxnSpPr/>
              <p:nvPr/>
            </p:nvCxnSpPr>
            <p:spPr>
              <a:xfrm>
                <a:off x="4826131" y="7042374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9" name="正方形/長方形 298"/>
              <p:cNvSpPr/>
              <p:nvPr/>
            </p:nvSpPr>
            <p:spPr>
              <a:xfrm>
                <a:off x="4536726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01" name="直線コネクタ 300"/>
              <p:cNvCxnSpPr/>
              <p:nvPr/>
            </p:nvCxnSpPr>
            <p:spPr>
              <a:xfrm>
                <a:off x="2818815" y="7042307"/>
                <a:ext cx="183679" cy="13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2" name="正方形/長方形 301"/>
              <p:cNvSpPr/>
              <p:nvPr/>
            </p:nvSpPr>
            <p:spPr>
              <a:xfrm>
                <a:off x="3002494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0" name="正方形/長方形 309"/>
              <p:cNvSpPr/>
              <p:nvPr/>
            </p:nvSpPr>
            <p:spPr>
              <a:xfrm>
                <a:off x="4995845" y="69000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38" name="直線コネクタ 237"/>
              <p:cNvCxnSpPr/>
              <p:nvPr/>
            </p:nvCxnSpPr>
            <p:spPr>
              <a:xfrm>
                <a:off x="1355606" y="7575311"/>
                <a:ext cx="259884" cy="2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線コネクタ 238"/>
              <p:cNvCxnSpPr/>
              <p:nvPr/>
            </p:nvCxnSpPr>
            <p:spPr>
              <a:xfrm>
                <a:off x="1865817" y="7576474"/>
                <a:ext cx="2047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0" name="正方形/長方形 239"/>
              <p:cNvSpPr/>
              <p:nvPr/>
            </p:nvSpPr>
            <p:spPr>
              <a:xfrm>
                <a:off x="1583539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42" name="直線コネクタ 241"/>
              <p:cNvCxnSpPr/>
              <p:nvPr/>
            </p:nvCxnSpPr>
            <p:spPr>
              <a:xfrm>
                <a:off x="825464" y="7576474"/>
                <a:ext cx="244202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3" name="正方形/長方形 242"/>
              <p:cNvSpPr/>
              <p:nvPr/>
            </p:nvSpPr>
            <p:spPr>
              <a:xfrm>
                <a:off x="1075119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45" name="直線コネクタ 244"/>
              <p:cNvCxnSpPr/>
              <p:nvPr/>
            </p:nvCxnSpPr>
            <p:spPr>
              <a:xfrm>
                <a:off x="2363163" y="7576474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6" name="正方形/長方形 245"/>
              <p:cNvSpPr/>
              <p:nvPr/>
            </p:nvSpPr>
            <p:spPr>
              <a:xfrm>
                <a:off x="2073758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8" name="正方形/長方形 247"/>
              <p:cNvSpPr/>
              <p:nvPr/>
            </p:nvSpPr>
            <p:spPr>
              <a:xfrm>
                <a:off x="539526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0" name="正方形/長方形 249"/>
              <p:cNvSpPr/>
              <p:nvPr/>
            </p:nvSpPr>
            <p:spPr>
              <a:xfrm>
                <a:off x="2532877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12" name="直線コネクタ 311"/>
              <p:cNvCxnSpPr/>
              <p:nvPr/>
            </p:nvCxnSpPr>
            <p:spPr>
              <a:xfrm>
                <a:off x="3818574" y="7575311"/>
                <a:ext cx="259884" cy="232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3" name="直線コネクタ 312"/>
              <p:cNvCxnSpPr/>
              <p:nvPr/>
            </p:nvCxnSpPr>
            <p:spPr>
              <a:xfrm>
                <a:off x="4328785" y="7576474"/>
                <a:ext cx="2047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4" name="正方形/長方形 313"/>
              <p:cNvSpPr/>
              <p:nvPr/>
            </p:nvSpPr>
            <p:spPr>
              <a:xfrm>
                <a:off x="4046507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16" name="直線コネクタ 315"/>
              <p:cNvCxnSpPr/>
              <p:nvPr/>
            </p:nvCxnSpPr>
            <p:spPr>
              <a:xfrm>
                <a:off x="3288432" y="7576474"/>
                <a:ext cx="244202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7" name="正方形/長方形 316"/>
              <p:cNvSpPr/>
              <p:nvPr/>
            </p:nvSpPr>
            <p:spPr>
              <a:xfrm>
                <a:off x="3538087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19" name="直線コネクタ 318"/>
              <p:cNvCxnSpPr/>
              <p:nvPr/>
            </p:nvCxnSpPr>
            <p:spPr>
              <a:xfrm>
                <a:off x="4826131" y="7576474"/>
                <a:ext cx="160691" cy="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0" name="正方形/長方形 319"/>
              <p:cNvSpPr/>
              <p:nvPr/>
            </p:nvSpPr>
            <p:spPr>
              <a:xfrm>
                <a:off x="4536726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22" name="直線コネクタ 321"/>
              <p:cNvCxnSpPr/>
              <p:nvPr/>
            </p:nvCxnSpPr>
            <p:spPr>
              <a:xfrm>
                <a:off x="2818815" y="7576407"/>
                <a:ext cx="183679" cy="13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3" name="正方形/長方形 322"/>
              <p:cNvSpPr/>
              <p:nvPr/>
            </p:nvSpPr>
            <p:spPr>
              <a:xfrm>
                <a:off x="3002494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5" name="正方形/長方形 324"/>
              <p:cNvSpPr/>
              <p:nvPr/>
            </p:nvSpPr>
            <p:spPr>
              <a:xfrm>
                <a:off x="4995845" y="7434138"/>
                <a:ext cx="285938" cy="284673"/>
              </a:xfrm>
              <a:prstGeom prst="rect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458" name="テキスト ボックス 457"/>
          <p:cNvSpPr txBox="1"/>
          <p:nvPr/>
        </p:nvSpPr>
        <p:spPr>
          <a:xfrm>
            <a:off x="468707" y="3946757"/>
            <a:ext cx="221743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2800" dirty="0" smtClean="0"/>
              <a:t>Smart Surface </a:t>
            </a:r>
          </a:p>
          <a:p>
            <a:pPr algn="ctr"/>
            <a:r>
              <a:rPr kumimoji="1" lang="en-US" altLang="ja-JP" sz="2800" dirty="0" smtClean="0"/>
              <a:t>10 x 10</a:t>
            </a:r>
            <a:endParaRPr kumimoji="1" lang="ja-JP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" name="テキスト ボックス 459"/>
              <p:cNvSpPr txBox="1"/>
              <p:nvPr/>
            </p:nvSpPr>
            <p:spPr>
              <a:xfrm>
                <a:off x="2987824" y="1717991"/>
                <a:ext cx="5616624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ja-JP" sz="2800" dirty="0" smtClean="0"/>
                  <a:t>Matrix</a:t>
                </a:r>
              </a:p>
              <a:p>
                <a:pPr algn="r"/>
                <a14:m>
                  <m:oMath xmlns:m="http://schemas.openxmlformats.org/officeDocument/2006/math">
                    <m:r>
                      <a:rPr lang="en-US" altLang="ja-JP" sz="2800" b="0" i="1" smtClean="0">
                        <a:latin typeface="Cambria Math"/>
                      </a:rPr>
                      <m:t>10</m:t>
                    </m:r>
                    <m:r>
                      <a:rPr lang="en-US" altLang="ja-JP" sz="2800" b="0" i="1" smtClean="0">
                        <a:latin typeface="Cambria Math"/>
                        <a:ea typeface="Cambria Math"/>
                      </a:rPr>
                      <m:t>×10×4×4×4=</m:t>
                    </m:r>
                    <m:r>
                      <a:rPr lang="en-US" altLang="ja-JP" sz="2800" b="0" i="1" smtClean="0">
                        <a:solidFill>
                          <a:schemeClr val="accent2"/>
                        </a:solidFill>
                        <a:latin typeface="Cambria Math"/>
                        <a:ea typeface="Cambria Math"/>
                      </a:rPr>
                      <m:t>6400</m:t>
                    </m:r>
                  </m:oMath>
                </a14:m>
                <a:r>
                  <a:rPr lang="en-US" altLang="ja-JP" sz="2800" dirty="0" smtClean="0"/>
                  <a:t>bits</a:t>
                </a:r>
              </a:p>
            </p:txBody>
          </p:sp>
        </mc:Choice>
        <mc:Fallback xmlns="">
          <p:sp>
            <p:nvSpPr>
              <p:cNvPr id="460" name="テキスト ボックス 4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7824" y="1717991"/>
                <a:ext cx="5616624" cy="954107"/>
              </a:xfrm>
              <a:prstGeom prst="rect">
                <a:avLst/>
              </a:prstGeom>
              <a:blipFill rotWithShape="1">
                <a:blip r:embed="rId2"/>
                <a:stretch>
                  <a:fillRect l="-2172" t="-5769" r="-2280" b="-17949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1" name="テキスト ボックス 460"/>
              <p:cNvSpPr txBox="1"/>
              <p:nvPr/>
            </p:nvSpPr>
            <p:spPr>
              <a:xfrm>
                <a:off x="2987824" y="3950239"/>
                <a:ext cx="5616624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en-US" altLang="ja-JP" sz="2800" dirty="0" smtClean="0"/>
                  <a:t>Tree-structured array</a:t>
                </a:r>
              </a:p>
              <a:p>
                <a:pPr algn="r"/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ja-JP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kumimoji="1" lang="en-US" altLang="ja-JP" sz="2800" b="0" i="1" smtClean="0">
                            <a:latin typeface="Cambria Math"/>
                          </a:rPr>
                          <m:t>1+4+7+10</m:t>
                        </m:r>
                      </m:e>
                    </m:d>
                    <m:r>
                      <a:rPr kumimoji="1" lang="en-US" altLang="ja-JP" sz="2800" b="0" i="1" smtClean="0">
                        <a:latin typeface="Cambria Math"/>
                        <a:ea typeface="Cambria Math"/>
                      </a:rPr>
                      <m:t>×4×4=</m:t>
                    </m:r>
                    <m:r>
                      <a:rPr kumimoji="1" lang="en-US" altLang="ja-JP" sz="2800" b="0" i="1" smtClean="0">
                        <a:solidFill>
                          <a:schemeClr val="accent2"/>
                        </a:solidFill>
                        <a:latin typeface="Cambria Math"/>
                        <a:ea typeface="Cambria Math"/>
                      </a:rPr>
                      <m:t>352</m:t>
                    </m:r>
                  </m:oMath>
                </a14:m>
                <a:r>
                  <a:rPr kumimoji="1" lang="en-US" altLang="ja-JP" sz="2800" dirty="0" smtClean="0"/>
                  <a:t>bits</a:t>
                </a:r>
                <a:endParaRPr kumimoji="1" lang="ja-JP" altLang="en-US" sz="2800" dirty="0"/>
              </a:p>
            </p:txBody>
          </p:sp>
        </mc:Choice>
        <mc:Fallback xmlns="">
          <p:sp>
            <p:nvSpPr>
              <p:cNvPr id="461" name="テキスト ボックス 4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7824" y="3950239"/>
                <a:ext cx="5616624" cy="954107"/>
              </a:xfrm>
              <a:prstGeom prst="rect">
                <a:avLst/>
              </a:prstGeom>
              <a:blipFill rotWithShape="1">
                <a:blip r:embed="rId3"/>
                <a:stretch>
                  <a:fillRect l="-2172" t="-5732" r="-2280" b="-17197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3" name="テキスト ボックス 462"/>
          <p:cNvSpPr txBox="1"/>
          <p:nvPr/>
        </p:nvSpPr>
        <p:spPr>
          <a:xfrm>
            <a:off x="3311362" y="5478323"/>
            <a:ext cx="3024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2400" dirty="0" smtClean="0"/>
              <a:t>The number of</a:t>
            </a:r>
          </a:p>
          <a:p>
            <a:pPr algn="ctr"/>
            <a:r>
              <a:rPr lang="en-US" altLang="ja-JP" sz="2400" dirty="0" smtClean="0"/>
              <a:t>messages at a time</a:t>
            </a:r>
          </a:p>
        </p:txBody>
      </p:sp>
      <p:sp>
        <p:nvSpPr>
          <p:cNvPr id="464" name="テキスト ボックス 463"/>
          <p:cNvSpPr txBox="1"/>
          <p:nvPr/>
        </p:nvSpPr>
        <p:spPr>
          <a:xfrm>
            <a:off x="6757979" y="5478323"/>
            <a:ext cx="216999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2400" dirty="0" smtClean="0"/>
              <a:t>The number of</a:t>
            </a:r>
          </a:p>
          <a:p>
            <a:pPr algn="ctr"/>
            <a:r>
              <a:rPr lang="en-US" altLang="ja-JP" sz="2400" dirty="0" smtClean="0"/>
              <a:t>active cel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7" name="テキスト ボックス 466"/>
              <p:cNvSpPr txBox="1"/>
              <p:nvPr/>
            </p:nvSpPr>
            <p:spPr>
              <a:xfrm>
                <a:off x="7632838" y="3077244"/>
                <a:ext cx="755586" cy="7838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ja-JP" sz="2400" i="1" smtClean="0">
                          <a:solidFill>
                            <a:schemeClr val="accent2"/>
                          </a:solidFill>
                          <a:latin typeface="Cambria Math"/>
                          <a:ea typeface="Cambria Math"/>
                        </a:rPr>
                        <m:t>×</m:t>
                      </m:r>
                      <m:f>
                        <m:fPr>
                          <m:ctrlPr>
                            <a:rPr lang="en-US" altLang="ja-JP" sz="2400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ja-JP" sz="2400" b="0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ja-JP" sz="2400" b="0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  <m:t>18</m:t>
                          </m:r>
                        </m:den>
                      </m:f>
                    </m:oMath>
                  </m:oMathPara>
                </a14:m>
                <a:endParaRPr lang="en-US" altLang="ja-JP" sz="2400" dirty="0" smtClean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467" name="テキスト ボックス 4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2838" y="3077244"/>
                <a:ext cx="755586" cy="78380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68" name="直線コネクタ 467"/>
          <p:cNvCxnSpPr/>
          <p:nvPr/>
        </p:nvCxnSpPr>
        <p:spPr>
          <a:xfrm>
            <a:off x="7596336" y="2780928"/>
            <a:ext cx="0" cy="1499959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1" name="正方形/長方形 470"/>
          <p:cNvSpPr/>
          <p:nvPr/>
        </p:nvSpPr>
        <p:spPr>
          <a:xfrm>
            <a:off x="5853630" y="2221892"/>
            <a:ext cx="936104" cy="386831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472" name="正方形/長方形 471"/>
          <p:cNvSpPr/>
          <p:nvPr/>
        </p:nvSpPr>
        <p:spPr>
          <a:xfrm>
            <a:off x="6069654" y="4442861"/>
            <a:ext cx="936104" cy="373342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473" name="テキスト ボックス 472"/>
          <p:cNvSpPr txBox="1"/>
          <p:nvPr/>
        </p:nvSpPr>
        <p:spPr>
          <a:xfrm>
            <a:off x="3650410" y="3095248"/>
            <a:ext cx="351387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2400" dirty="0" smtClean="0"/>
              <a:t>The number of </a:t>
            </a:r>
          </a:p>
          <a:p>
            <a:pPr algn="ctr"/>
            <a:r>
              <a:rPr lang="en-US" altLang="ja-JP" sz="2400" dirty="0"/>
              <a:t>c</a:t>
            </a:r>
            <a:r>
              <a:rPr lang="en-US" altLang="ja-JP" sz="2400" dirty="0" smtClean="0"/>
              <a:t>ommunication iterations</a:t>
            </a:r>
          </a:p>
        </p:txBody>
      </p:sp>
      <p:cxnSp>
        <p:nvCxnSpPr>
          <p:cNvPr id="474" name="直線コネクタ 473"/>
          <p:cNvCxnSpPr/>
          <p:nvPr/>
        </p:nvCxnSpPr>
        <p:spPr>
          <a:xfrm>
            <a:off x="5409526" y="2724160"/>
            <a:ext cx="0" cy="489097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7" name="直線コネクタ 476"/>
          <p:cNvCxnSpPr/>
          <p:nvPr/>
        </p:nvCxnSpPr>
        <p:spPr>
          <a:xfrm>
            <a:off x="5281920" y="2652152"/>
            <a:ext cx="242393" cy="0"/>
          </a:xfrm>
          <a:prstGeom prst="line">
            <a:avLst/>
          </a:prstGeom>
          <a:ln w="50800">
            <a:solidFill>
              <a:schemeClr val="tx1"/>
            </a:solidFill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1" name="直線コネクタ 480"/>
          <p:cNvCxnSpPr/>
          <p:nvPr/>
        </p:nvCxnSpPr>
        <p:spPr>
          <a:xfrm>
            <a:off x="6484498" y="4904346"/>
            <a:ext cx="0" cy="489097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82" name="テキスト ボックス 481"/>
              <p:cNvSpPr txBox="1"/>
              <p:nvPr/>
            </p:nvSpPr>
            <p:spPr>
              <a:xfrm>
                <a:off x="6264525" y="5662989"/>
                <a:ext cx="49345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ja-JP" sz="2400" i="1" smtClean="0">
                          <a:latin typeface="Cambria Math"/>
                          <a:ea typeface="Cambria Math"/>
                        </a:rPr>
                        <m:t>×</m:t>
                      </m:r>
                    </m:oMath>
                  </m:oMathPara>
                </a14:m>
                <a:endParaRPr lang="en-US" altLang="ja-JP" sz="2400" dirty="0" smtClean="0"/>
              </a:p>
            </p:txBody>
          </p:sp>
        </mc:Choice>
        <mc:Fallback xmlns="">
          <p:sp>
            <p:nvSpPr>
              <p:cNvPr id="482" name="テキスト ボックス 48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4525" y="5662989"/>
                <a:ext cx="493454" cy="46166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スライド番号プレースホルダー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3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68924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Computation time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529208" y="5229200"/>
            <a:ext cx="5698976" cy="1508105"/>
          </a:xfrm>
        </p:spPr>
        <p:txBody>
          <a:bodyPr wrap="square">
            <a:spAutoFit/>
          </a:bodyPr>
          <a:lstStyle/>
          <a:p>
            <a:r>
              <a:rPr kumimoji="1" lang="en-US" altLang="ja-JP" sz="2000" dirty="0" smtClean="0"/>
              <a:t>Reconstruction time (TR)</a:t>
            </a:r>
          </a:p>
          <a:p>
            <a:r>
              <a:rPr lang="en-US" altLang="ja-JP" sz="2000" dirty="0" smtClean="0"/>
              <a:t>Transformation time (TT)</a:t>
            </a:r>
          </a:p>
          <a:p>
            <a:r>
              <a:rPr kumimoji="1" lang="en-US" altLang="ja-JP" sz="2000" dirty="0" smtClean="0"/>
              <a:t>Comparison time (TC)</a:t>
            </a:r>
          </a:p>
          <a:p>
            <a:r>
              <a:rPr lang="en-US" altLang="ja-JP" sz="2000" dirty="0"/>
              <a:t>Computation time (TA</a:t>
            </a:r>
            <a:r>
              <a:rPr lang="en-US" altLang="ja-JP" sz="2000" dirty="0" smtClean="0"/>
              <a:t>)</a:t>
            </a:r>
            <a:endParaRPr lang="en-US" altLang="ja-JP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テキスト ボックス 4"/>
              <p:cNvSpPr txBox="1"/>
              <p:nvPr/>
            </p:nvSpPr>
            <p:spPr>
              <a:xfrm>
                <a:off x="755576" y="1943254"/>
                <a:ext cx="7164288" cy="1341730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ja-JP" sz="2400" b="0" i="1" smtClean="0">
                          <a:latin typeface="Cambria Math"/>
                        </a:rPr>
                        <m:t>𝑇</m:t>
                      </m:r>
                      <m:r>
                        <a:rPr kumimoji="1" lang="en-US" altLang="ja-JP" sz="24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1" lang="ja-JP" altLang="en-US" sz="24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ja-JP" sz="2400" b="0" i="1" smtClean="0">
                              <a:latin typeface="Cambria Math"/>
                            </a:rPr>
                            <m:t>𝑖</m:t>
                          </m:r>
                          <m:r>
                            <a:rPr kumimoji="1" lang="en-US" altLang="ja-JP" sz="24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kumimoji="1" lang="en-US" altLang="ja-JP" sz="24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kumimoji="1" lang="en-US" altLang="ja-JP" sz="2400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kumimoji="1" lang="en-US" altLang="ja-JP" sz="2400" b="0" i="1" smtClean="0">
                                  <a:latin typeface="Cambria Math"/>
                                </a:rPr>
                                <m:t>𝑅𝑒𝑐𝑜𝑛𝑠𝑡𝑟𝑢𝑐𝑡𝑖𝑜𝑛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kumimoji="1" lang="en-US" altLang="ja-JP" sz="24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kumimoji="1" lang="en-US" altLang="ja-JP" sz="2400" b="0" i="1" smtClean="0">
                                  <a:latin typeface="Cambria Math"/>
                                </a:rPr>
                                <m:t>𝑇𝑅</m:t>
                              </m:r>
                            </m:e>
                            <m:sub>
                              <m:r>
                                <a:rPr kumimoji="1" lang="en-US" altLang="ja-JP" sz="24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kumimoji="1" lang="en-US" altLang="ja-JP" sz="2400" b="0" i="1" smtClean="0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ja-JP" alt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ja-JP" sz="24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altLang="ja-JP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en-US" altLang="ja-JP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ja-JP" sz="2400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ja-JP" sz="2400" b="0" i="1" smtClean="0">
                                  <a:latin typeface="Cambria Math"/>
                                </a:rPr>
                                <m:t>𝑇𝑟𝑎𝑛𝑠𝑓𝑜𝑟𝑚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lang="en-US" altLang="ja-JP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ja-JP" sz="2400" i="1">
                                  <a:latin typeface="Cambria Math"/>
                                </a:rPr>
                                <m:t>𝑇</m:t>
                              </m:r>
                              <m:r>
                                <a:rPr lang="en-US" altLang="ja-JP" sz="2400" b="0" i="1" smtClean="0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ja-JP" sz="2400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  <m:r>
                        <a:rPr lang="en-US" altLang="ja-JP" sz="2400" b="0" i="1" smtClean="0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ja-JP" altLang="en-US" sz="24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ja-JP" sz="2400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en-US" altLang="ja-JP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lang="en-US" altLang="ja-JP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ja-JP" sz="2400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ja-JP" sz="2400" b="0" i="1" smtClean="0">
                                  <a:latin typeface="Cambria Math"/>
                                </a:rPr>
                                <m:t>𝐶𝑜𝑚𝑝𝑎𝑟𝑖𝑠𝑜𝑛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lang="en-US" altLang="ja-JP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ja-JP" sz="2400" i="1">
                                  <a:latin typeface="Cambria Math"/>
                                </a:rPr>
                                <m:t>𝑇</m:t>
                              </m:r>
                              <m:r>
                                <a:rPr lang="en-US" altLang="ja-JP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ja-JP" sz="2400" b="0" i="1" smtClean="0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kumimoji="1" lang="ja-JP" altLang="en-US" sz="2400" dirty="0"/>
              </a:p>
            </p:txBody>
          </p:sp>
        </mc:Choice>
        <mc:Fallback xmlns="">
          <p:sp>
            <p:nvSpPr>
              <p:cNvPr id="5" name="テキスト ボックス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1943254"/>
                <a:ext cx="7164288" cy="1341730"/>
              </a:xfrm>
              <a:prstGeom prst="rect">
                <a:avLst/>
              </a:prstGeom>
              <a:blipFill rotWithShape="1">
                <a:blip r:embed="rId2"/>
                <a:stretch>
                  <a:fillRect r="-766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テキスト ボックス 6"/>
              <p:cNvSpPr txBox="1"/>
              <p:nvPr/>
            </p:nvSpPr>
            <p:spPr>
              <a:xfrm>
                <a:off x="751406" y="3816424"/>
                <a:ext cx="7164288" cy="1412776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ja-JP" sz="2400" b="0" i="1" smtClean="0">
                          <a:latin typeface="Cambria Math"/>
                        </a:rPr>
                        <m:t>𝑇</m:t>
                      </m:r>
                      <m:r>
                        <a:rPr kumimoji="1" lang="en-US" altLang="ja-JP" sz="2400" b="0" i="1" smtClean="0">
                          <a:latin typeface="Cambria Math"/>
                        </a:rPr>
                        <m:t>′=</m:t>
                      </m:r>
                      <m:nary>
                        <m:naryPr>
                          <m:chr m:val="∑"/>
                          <m:ctrlPr>
                            <a:rPr kumimoji="1" lang="ja-JP" altLang="en-US" sz="24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ja-JP" sz="2400" b="0" i="1" smtClean="0">
                              <a:latin typeface="Cambria Math"/>
                            </a:rPr>
                            <m:t>𝑖</m:t>
                          </m:r>
                          <m:r>
                            <a:rPr kumimoji="1" lang="en-US" altLang="ja-JP" sz="24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sSub>
                            <m:sSubPr>
                              <m:ctrlPr>
                                <a:rPr kumimoji="1" lang="en-US" altLang="ja-JP" sz="24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kumimoji="1" lang="en-US" altLang="ja-JP" sz="2400" b="0" i="1" smtClean="0">
                                  <a:latin typeface="Cambria Math"/>
                                </a:rPr>
                                <m:t>𝑁</m:t>
                              </m:r>
                              <m:r>
                                <a:rPr kumimoji="1" lang="en-US" altLang="ja-JP" sz="2400" b="0" i="1" smtClean="0">
                                  <a:latin typeface="Cambria Math"/>
                                </a:rPr>
                                <m:t>′</m:t>
                              </m:r>
                            </m:e>
                            <m:sub>
                              <m:r>
                                <a:rPr kumimoji="1" lang="en-US" altLang="ja-JP" sz="2400" b="0" i="1" smtClean="0">
                                  <a:latin typeface="Cambria Math"/>
                                </a:rPr>
                                <m:t>𝑅𝑒𝑐𝑜𝑛𝑠𝑡𝑟𝑢𝑐𝑡𝑖𝑜𝑛</m:t>
                              </m:r>
                            </m:sub>
                          </m:sSub>
                        </m:sup>
                        <m:e>
                          <m:d>
                            <m:dPr>
                              <m:ctrlPr>
                                <a:rPr kumimoji="1" lang="en-US" altLang="ja-JP" sz="24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ja-JP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ja-JP" sz="2400" i="1">
                                      <a:latin typeface="Cambria Math"/>
                                    </a:rPr>
                                    <m:t>𝑇𝑅</m:t>
                                  </m:r>
                                  <m:r>
                                    <a:rPr lang="en-US" altLang="ja-JP" sz="2400" i="1">
                                      <a:latin typeface="Cambria Math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ja-JP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ja-JP" sz="24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altLang="ja-JP" sz="2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ja-JP" sz="2400" i="1">
                                      <a:latin typeface="Cambria Math"/>
                                    </a:rPr>
                                    <m:t>𝑇𝐴</m:t>
                                  </m:r>
                                </m:e>
                                <m:sub>
                                  <m:r>
                                    <a:rPr lang="en-US" altLang="ja-JP" sz="2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ja-JP" sz="2400" i="1">
                                  <a:latin typeface="Cambria Math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ctrlPr>
                                    <a:rPr lang="ja-JP" altLang="en-US" sz="2400" i="1">
                                      <a:latin typeface="Cambria Math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ja-JP" sz="2400" b="0" i="1" smtClean="0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altLang="ja-JP" sz="24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en-US" altLang="ja-JP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ja-JP" sz="2400" i="1">
                                          <a:latin typeface="Cambria Math"/>
                                        </a:rPr>
                                        <m:t>𝑁</m:t>
                                      </m:r>
                                      <m:r>
                                        <a:rPr lang="en-US" altLang="ja-JP" sz="2400" b="0" i="1" smtClean="0">
                                          <a:latin typeface="Cambria Math"/>
                                        </a:rPr>
                                        <m:t>′</m:t>
                                      </m:r>
                                    </m:e>
                                    <m:sub>
                                      <m:r>
                                        <a:rPr lang="en-US" altLang="ja-JP" sz="2400" i="1">
                                          <a:latin typeface="Cambria Math"/>
                                        </a:rPr>
                                        <m:t>𝐶𝑜𝑚𝑝𝑎𝑟𝑖𝑠𝑜𝑛</m:t>
                                      </m:r>
                                    </m:sub>
                                  </m:sSub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altLang="ja-JP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ja-JP" sz="2400" i="1">
                                          <a:latin typeface="Cambria Math"/>
                                        </a:rPr>
                                        <m:t>𝑇𝐶</m:t>
                                      </m:r>
                                      <m:r>
                                        <a:rPr lang="en-US" altLang="ja-JP" sz="2400" b="0" i="1" smtClean="0">
                                          <a:latin typeface="Cambria Math"/>
                                        </a:rPr>
                                        <m:t>′</m:t>
                                      </m:r>
                                    </m:e>
                                    <m:sub>
                                      <m:r>
                                        <a:rPr lang="en-US" altLang="ja-JP" sz="2400" b="0" i="1" smtClean="0">
                                          <a:latin typeface="Cambria Math"/>
                                        </a:rPr>
                                        <m:t>𝑖𝑗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</m:nary>
                    </m:oMath>
                  </m:oMathPara>
                </a14:m>
                <a:endParaRPr kumimoji="1" lang="ja-JP" altLang="en-US" sz="2400" dirty="0"/>
              </a:p>
            </p:txBody>
          </p:sp>
        </mc:Choice>
        <mc:Fallback xmlns="">
          <p:sp>
            <p:nvSpPr>
              <p:cNvPr id="7" name="テキスト ボックス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406" y="3816424"/>
                <a:ext cx="7164288" cy="141277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コンテンツ プレースホルダー 2"/>
          <p:cNvSpPr txBox="1">
            <a:spLocks/>
          </p:cNvSpPr>
          <p:nvPr/>
        </p:nvSpPr>
        <p:spPr>
          <a:xfrm>
            <a:off x="251520" y="1326191"/>
            <a:ext cx="3240360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800" dirty="0" smtClean="0"/>
              <a:t>Proposed approach</a:t>
            </a:r>
          </a:p>
        </p:txBody>
      </p:sp>
      <p:sp>
        <p:nvSpPr>
          <p:cNvPr id="9" name="コンテンツ プレースホルダー 2"/>
          <p:cNvSpPr txBox="1">
            <a:spLocks/>
          </p:cNvSpPr>
          <p:nvPr/>
        </p:nvSpPr>
        <p:spPr>
          <a:xfrm>
            <a:off x="251520" y="3284984"/>
            <a:ext cx="3240360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800" dirty="0" smtClean="0"/>
              <a:t>Previous approach</a:t>
            </a:r>
          </a:p>
        </p:txBody>
      </p:sp>
      <p:sp>
        <p:nvSpPr>
          <p:cNvPr id="11" name="スライド番号プレースホルダー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4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35179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正方形/長方形 3"/>
          <p:cNvSpPr/>
          <p:nvPr/>
        </p:nvSpPr>
        <p:spPr>
          <a:xfrm>
            <a:off x="467544" y="2295923"/>
            <a:ext cx="6624736" cy="1296143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正方形/長方形 4"/>
          <p:cNvSpPr/>
          <p:nvPr/>
        </p:nvSpPr>
        <p:spPr>
          <a:xfrm>
            <a:off x="467544" y="3789040"/>
            <a:ext cx="6624736" cy="1008112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Memory footprint(1/2)</a:t>
            </a:r>
            <a:endParaRPr kumimoji="1" lang="ja-JP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コンテンツ プレースホルダー 2"/>
              <p:cNvSpPr>
                <a:spLocks noGrp="1"/>
              </p:cNvSpPr>
              <p:nvPr>
                <p:ph idx="1"/>
              </p:nvPr>
            </p:nvSpPr>
            <p:spPr>
              <a:xfrm>
                <a:off x="446856" y="1600200"/>
                <a:ext cx="8229600" cy="452596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altLang="ja-JP" dirty="0" smtClean="0"/>
                  <a:t>Previous approach</a:t>
                </a:r>
              </a:p>
              <a:p>
                <a:r>
                  <a:rPr lang="en-US" altLang="ja-JP" dirty="0" smtClean="0"/>
                  <a:t>One shape needs 29 bytes </a:t>
                </a:r>
                <a14:m>
                  <m:oMath xmlns:m="http://schemas.openxmlformats.org/officeDocument/2006/math">
                    <m:r>
                      <a:rPr lang="en-US" altLang="ja-JP" b="0" i="0" smtClean="0">
                        <a:latin typeface="Cambria Math"/>
                        <a:ea typeface="Cambria Math"/>
                      </a:rPr>
                      <m:t>(</m:t>
                    </m:r>
                    <m:r>
                      <a:rPr lang="en-US" altLang="ja-JP" i="1" smtClean="0">
                        <a:latin typeface="Cambria Math"/>
                        <a:ea typeface="Cambria Math"/>
                      </a:rPr>
                      <m:t>≅</m:t>
                    </m:r>
                    <m:f>
                      <m:fPr>
                        <m:ctrlPr>
                          <a:rPr lang="en-US" altLang="ja-JP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ja-JP" b="0" i="1" smtClean="0">
                            <a:latin typeface="Cambria Math"/>
                          </a:rPr>
                          <m:t>15</m:t>
                        </m:r>
                        <m:r>
                          <a:rPr lang="en-US" altLang="ja-JP" b="0" i="1" smtClean="0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ja-JP" b="0" i="1" smtClean="0">
                            <a:latin typeface="Cambria Math"/>
                          </a:rPr>
                          <m:t>15</m:t>
                        </m:r>
                      </m:num>
                      <m:den>
                        <m:r>
                          <a:rPr lang="en-US" altLang="ja-JP" b="0" i="1" smtClean="0">
                            <a:latin typeface="Cambria Math"/>
                          </a:rPr>
                          <m:t>8</m:t>
                        </m:r>
                      </m:den>
                    </m:f>
                    <m:r>
                      <a:rPr lang="en-US" altLang="ja-JP" b="0" i="1" smtClean="0">
                        <a:latin typeface="Cambria Math"/>
                      </a:rPr>
                      <m:t>)</m:t>
                    </m:r>
                  </m:oMath>
                </a14:m>
                <a:endParaRPr lang="en-US" altLang="ja-JP" dirty="0" smtClean="0"/>
              </a:p>
              <a:p>
                <a14:m>
                  <m:oMath xmlns:m="http://schemas.openxmlformats.org/officeDocument/2006/math">
                    <m:r>
                      <a:rPr kumimoji="1" lang="en-US" altLang="ja-JP" b="0" i="0" dirty="0" smtClean="0">
                        <a:latin typeface="Cambria Math"/>
                      </a:rPr>
                      <m:t>29</m:t>
                    </m:r>
                    <m:r>
                      <a:rPr kumimoji="1" lang="en-US" altLang="ja-JP" b="0" i="1" dirty="0" smtClean="0">
                        <a:latin typeface="Cambria Math"/>
                        <a:ea typeface="Cambria Math"/>
                      </a:rPr>
                      <m:t>×</m:t>
                    </m:r>
                    <m:sSub>
                      <m:sSubPr>
                        <m:ctrlPr>
                          <a:rPr kumimoji="1" lang="en-US" altLang="ja-JP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kumimoji="1" lang="en-US" altLang="ja-JP" b="0" i="1" dirty="0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kumimoji="1" lang="en-US" altLang="ja-JP" b="0" i="1" dirty="0" smtClean="0">
                            <a:latin typeface="Cambria Math"/>
                          </a:rPr>
                          <m:t>𝑆h𝑎𝑝𝑒</m:t>
                        </m:r>
                      </m:sub>
                    </m:sSub>
                  </m:oMath>
                </a14:m>
                <a:r>
                  <a:rPr kumimoji="1" lang="en-US" altLang="ja-JP" dirty="0" smtClean="0"/>
                  <a:t> bytes for matrices</a:t>
                </a:r>
              </a:p>
              <a:p>
                <a:r>
                  <a:rPr lang="en-US" altLang="ja-JP" dirty="0" smtClean="0"/>
                  <a:t>One criterion needs 4 bytes</a:t>
                </a:r>
              </a:p>
              <a:p>
                <a14:m>
                  <m:oMath xmlns:m="http://schemas.openxmlformats.org/officeDocument/2006/math">
                    <m:r>
                      <a:rPr kumimoji="1" lang="en-US" altLang="ja-JP" b="0" i="1" smtClean="0">
                        <a:latin typeface="Cambria Math"/>
                      </a:rPr>
                      <m:t>4</m:t>
                    </m:r>
                    <m:r>
                      <a:rPr kumimoji="1" lang="en-US" altLang="ja-JP" b="0" i="1" smtClean="0">
                        <a:latin typeface="Cambria Math"/>
                        <a:ea typeface="Cambria Math"/>
                      </a:rPr>
                      <m:t>×</m:t>
                    </m:r>
                    <m:sSub>
                      <m:sSubPr>
                        <m:ctrlPr>
                          <a:rPr kumimoji="1" lang="en-US" altLang="ja-JP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kumimoji="1" lang="en-US" altLang="ja-JP" b="0" i="1" smtClean="0">
                            <a:latin typeface="Cambria Math"/>
                            <a:ea typeface="Cambria Math"/>
                          </a:rPr>
                          <m:t>𝑁</m:t>
                        </m:r>
                      </m:e>
                      <m:sub>
                        <m:r>
                          <a:rPr kumimoji="1" lang="en-US" altLang="ja-JP" b="0" i="1" smtClean="0">
                            <a:latin typeface="Cambria Math"/>
                            <a:ea typeface="Cambria Math"/>
                          </a:rPr>
                          <m:t>𝐶𝑟𝑖𝑡𝑒𝑟𝑖𝑎</m:t>
                        </m:r>
                      </m:sub>
                    </m:sSub>
                  </m:oMath>
                </a14:m>
                <a:r>
                  <a:rPr kumimoji="1" lang="en-US" altLang="ja-JP" dirty="0" smtClean="0"/>
                  <a:t> bytes for criteria</a:t>
                </a:r>
              </a:p>
              <a:p>
                <a:r>
                  <a:rPr lang="en-US" altLang="ja-JP" dirty="0" smtClean="0"/>
                  <a:t>Total Memory for models is 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ja-JP" b="1" i="1" dirty="0" smtClean="0">
                          <a:latin typeface="Cambria Math"/>
                        </a:rPr>
                        <m:t>𝑴</m:t>
                      </m:r>
                      <m:r>
                        <a:rPr lang="en-US" altLang="ja-JP" b="1" i="0" dirty="0" smtClean="0">
                          <a:latin typeface="Cambria Math"/>
                        </a:rPr>
                        <m:t>=</m:t>
                      </m:r>
                      <m:r>
                        <a:rPr lang="en-US" altLang="ja-JP" b="1" i="1" dirty="0">
                          <a:latin typeface="Cambria Math"/>
                        </a:rPr>
                        <m:t>𝟐𝟗</m:t>
                      </m:r>
                      <m:r>
                        <a:rPr lang="en-US" altLang="ja-JP" b="1" i="1" dirty="0">
                          <a:latin typeface="Cambria Math"/>
                          <a:ea typeface="Cambria Math"/>
                        </a:rPr>
                        <m:t>×</m:t>
                      </m:r>
                      <m:sSub>
                        <m:sSubPr>
                          <m:ctrlPr>
                            <a:rPr lang="en-US" altLang="ja-JP" b="1" i="1" dirty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ja-JP" b="1" i="1" dirty="0">
                              <a:latin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altLang="ja-JP" b="1" i="1" dirty="0">
                              <a:latin typeface="Cambria Math"/>
                            </a:rPr>
                            <m:t>𝑺𝒉𝒂𝒑𝒆</m:t>
                          </m:r>
                        </m:sub>
                      </m:sSub>
                      <m:r>
                        <a:rPr lang="en-US" altLang="ja-JP" b="1" i="1" dirty="0" smtClean="0">
                          <a:latin typeface="Cambria Math"/>
                        </a:rPr>
                        <m:t>+</m:t>
                      </m:r>
                      <m:r>
                        <a:rPr lang="en-US" altLang="ja-JP" b="1" i="1">
                          <a:latin typeface="Cambria Math"/>
                        </a:rPr>
                        <m:t>𝟒</m:t>
                      </m:r>
                      <m:r>
                        <a:rPr lang="en-US" altLang="ja-JP" b="1" i="1">
                          <a:latin typeface="Cambria Math"/>
                          <a:ea typeface="Cambria Math"/>
                        </a:rPr>
                        <m:t>×</m:t>
                      </m:r>
                      <m:sSub>
                        <m:sSubPr>
                          <m:ctrlPr>
                            <a:rPr lang="en-US" altLang="ja-JP" b="1" i="1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ja-JP" b="1" i="1">
                              <a:latin typeface="Cambria Math"/>
                              <a:ea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altLang="ja-JP" b="1" i="1">
                              <a:latin typeface="Cambria Math"/>
                              <a:ea typeface="Cambria Math"/>
                            </a:rPr>
                            <m:t>𝑪𝒓𝒊𝒕𝒆𝒓𝒊𝒂</m:t>
                          </m:r>
                        </m:sub>
                      </m:sSub>
                    </m:oMath>
                  </m:oMathPara>
                </a14:m>
                <a:endParaRPr kumimoji="1" lang="ja-JP" altLang="en-US" b="1" dirty="0"/>
              </a:p>
            </p:txBody>
          </p:sp>
        </mc:Choice>
        <mc:Fallback xmlns="">
          <p:sp>
            <p:nvSpPr>
              <p:cNvPr id="3" name="コンテンツ プレースホルダー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6856" y="1600200"/>
                <a:ext cx="8229600" cy="4525963"/>
              </a:xfrm>
              <a:blipFill rotWithShape="1">
                <a:blip r:embed="rId2"/>
                <a:stretch>
                  <a:fillRect l="-1852" t="-1752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円弧 5"/>
          <p:cNvSpPr/>
          <p:nvPr/>
        </p:nvSpPr>
        <p:spPr>
          <a:xfrm>
            <a:off x="6732240" y="2636912"/>
            <a:ext cx="792088" cy="1800200"/>
          </a:xfrm>
          <a:prstGeom prst="arc">
            <a:avLst>
              <a:gd name="adj1" fmla="val 16200000"/>
              <a:gd name="adj2" fmla="val 534648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左カーブ矢印 10"/>
          <p:cNvSpPr/>
          <p:nvPr/>
        </p:nvSpPr>
        <p:spPr>
          <a:xfrm>
            <a:off x="7596336" y="3392996"/>
            <a:ext cx="576064" cy="2088232"/>
          </a:xfrm>
          <a:prstGeom prst="curvedLeftArrow">
            <a:avLst>
              <a:gd name="adj1" fmla="val 25000"/>
              <a:gd name="adj2" fmla="val 72857"/>
              <a:gd name="adj3" fmla="val 25000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0" name="スライド番号プレースホルダー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5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702926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コンテンツ プレースホルダー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ja-JP" dirty="0" smtClean="0"/>
                  <a:t>Proposed approach</a:t>
                </a:r>
              </a:p>
              <a:p>
                <a:r>
                  <a:rPr lang="en-US" altLang="ja-JP" dirty="0" smtClean="0"/>
                  <a:t>One shape needs:</a:t>
                </a:r>
              </a:p>
              <a:p>
                <a:pPr marL="0" indent="0">
                  <a:buNone/>
                </a:pPr>
                <a:r>
                  <a:rPr lang="en-US" altLang="ja-JP" dirty="0" smtClean="0"/>
                  <a:t>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ja-JP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ja-JP" b="0" i="1" smtClean="0">
                            <a:latin typeface="Cambria Math"/>
                          </a:rPr>
                          <m:t>𝑀𝑆</m:t>
                        </m:r>
                      </m:e>
                      <m:sub>
                        <m:r>
                          <a:rPr lang="en-US" altLang="ja-JP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ja-JP" b="0" i="1" smtClean="0">
                        <a:latin typeface="Cambria Math"/>
                      </a:rPr>
                      <m:t>=3</m:t>
                    </m:r>
                    <m:r>
                      <a:rPr lang="en-US" altLang="ja-JP" b="0" i="1" smtClean="0">
                        <a:latin typeface="Cambria Math"/>
                      </a:rPr>
                      <m:t>𝑛</m:t>
                    </m:r>
                    <m:r>
                      <a:rPr lang="en-US" altLang="ja-JP" b="0" i="1" smtClean="0">
                        <a:latin typeface="Cambria Math"/>
                      </a:rPr>
                      <m:t>+2</m:t>
                    </m:r>
                  </m:oMath>
                </a14:m>
                <a:r>
                  <a:rPr kumimoji="1" lang="en-US" altLang="ja-JP" dirty="0" smtClean="0"/>
                  <a:t> bits</a:t>
                </a:r>
              </a:p>
              <a:p>
                <a14:m>
                  <m:oMath xmlns:m="http://schemas.openxmlformats.org/officeDocument/2006/math">
                    <m:r>
                      <a:rPr kumimoji="1" lang="en-US" altLang="ja-JP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kumimoji="1" lang="ja-JP" altLang="en-US" dirty="0" smtClean="0"/>
                  <a:t> </a:t>
                </a:r>
                <a:r>
                  <a:rPr kumimoji="1" lang="en-US" altLang="ja-JP" dirty="0" smtClean="0"/>
                  <a:t>is the number of cells covered by the object</a:t>
                </a:r>
              </a:p>
              <a:p>
                <a:r>
                  <a:rPr lang="en-US" altLang="ja-JP" dirty="0"/>
                  <a:t>Total Memory for models is :</a:t>
                </a:r>
              </a:p>
              <a:p>
                <a:pPr marL="0" indent="0">
                  <a:buNone/>
                </a:pPr>
                <a:r>
                  <a:rPr lang="en-US" altLang="ja-JP" b="1" dirty="0" smtClean="0"/>
                  <a:t>             </a:t>
                </a:r>
                <a:endParaRPr kumimoji="1" lang="ja-JP" altLang="en-US" b="1" dirty="0"/>
              </a:p>
            </p:txBody>
          </p:sp>
        </mc:Choice>
        <mc:Fallback xmlns="">
          <p:sp>
            <p:nvSpPr>
              <p:cNvPr id="3" name="コンテンツ プレースホルダー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852" t="-1752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8081" y="4149080"/>
            <a:ext cx="2236470" cy="1969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Memory footprint(2/2)</a:t>
            </a:r>
            <a:endParaRPr kumimoji="1" lang="ja-JP" altLang="en-US" dirty="0"/>
          </a:p>
        </p:txBody>
      </p:sp>
      <p:pic>
        <p:nvPicPr>
          <p:cNvPr id="6" name="Picture 15" descr="D:\Desktop\修論\中間発表\figure\models\rectangl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99205">
            <a:off x="6682916" y="4716371"/>
            <a:ext cx="1403299" cy="932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正方形/長方形 7"/>
          <p:cNvSpPr>
            <a:spLocks noChangeAspect="1"/>
          </p:cNvSpPr>
          <p:nvPr/>
        </p:nvSpPr>
        <p:spPr>
          <a:xfrm>
            <a:off x="7776341" y="4931598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正方形/長方形 8"/>
          <p:cNvSpPr>
            <a:spLocks noChangeAspect="1"/>
          </p:cNvSpPr>
          <p:nvPr/>
        </p:nvSpPr>
        <p:spPr>
          <a:xfrm>
            <a:off x="7481959" y="4931598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正方形/長方形 10"/>
          <p:cNvSpPr>
            <a:spLocks noChangeAspect="1"/>
          </p:cNvSpPr>
          <p:nvPr/>
        </p:nvSpPr>
        <p:spPr>
          <a:xfrm>
            <a:off x="7196088" y="4931598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正方形/長方形 11"/>
          <p:cNvSpPr>
            <a:spLocks noChangeAspect="1"/>
          </p:cNvSpPr>
          <p:nvPr/>
        </p:nvSpPr>
        <p:spPr>
          <a:xfrm>
            <a:off x="8068555" y="4931598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正方形/長方形 13"/>
          <p:cNvSpPr>
            <a:spLocks noChangeAspect="1"/>
          </p:cNvSpPr>
          <p:nvPr/>
        </p:nvSpPr>
        <p:spPr>
          <a:xfrm>
            <a:off x="6915168" y="4931598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コンテンツ プレースホルダー 2"/>
              <p:cNvSpPr txBox="1">
                <a:spLocks/>
              </p:cNvSpPr>
              <p:nvPr/>
            </p:nvSpPr>
            <p:spPr>
              <a:xfrm>
                <a:off x="5940152" y="6118850"/>
                <a:ext cx="2952328" cy="461665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sp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kumimoji="1"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altLang="ja-JP" sz="2400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altLang="ja-JP" sz="2400" dirty="0" smtClean="0"/>
                  <a:t> is 22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ja-JP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ja-JP" sz="2400" b="0" i="1" smtClean="0">
                            <a:latin typeface="Cambria Math"/>
                          </a:rPr>
                          <m:t>𝑀𝑆</m:t>
                        </m:r>
                      </m:e>
                      <m:sub>
                        <m:r>
                          <a:rPr lang="en-US" altLang="ja-JP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ja-JP" sz="2400" b="0" i="1" smtClean="0">
                        <a:latin typeface="Cambria Math"/>
                      </a:rPr>
                      <m:t>=68</m:t>
                    </m:r>
                  </m:oMath>
                </a14:m>
                <a:r>
                  <a:rPr lang="en-US" altLang="ja-JP" sz="2400" dirty="0" smtClean="0"/>
                  <a:t> bits</a:t>
                </a:r>
              </a:p>
            </p:txBody>
          </p:sp>
        </mc:Choice>
        <mc:Fallback xmlns="">
          <p:sp>
            <p:nvSpPr>
              <p:cNvPr id="15" name="コンテンツ プレースホルダー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0152" y="6118850"/>
                <a:ext cx="2952328" cy="461665"/>
              </a:xfrm>
              <a:prstGeom prst="rect">
                <a:avLst/>
              </a:prstGeom>
              <a:blipFill rotWithShape="1">
                <a:blip r:embed="rId5"/>
                <a:stretch>
                  <a:fillRect t="-10667" r="-1443" b="-30667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正方形/長方形 19"/>
          <p:cNvSpPr>
            <a:spLocks noChangeAspect="1"/>
          </p:cNvSpPr>
          <p:nvPr/>
        </p:nvSpPr>
        <p:spPr>
          <a:xfrm>
            <a:off x="7776341" y="4687628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正方形/長方形 20"/>
          <p:cNvSpPr>
            <a:spLocks noChangeAspect="1"/>
          </p:cNvSpPr>
          <p:nvPr/>
        </p:nvSpPr>
        <p:spPr>
          <a:xfrm>
            <a:off x="7481959" y="4687628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正方形/長方形 22"/>
          <p:cNvSpPr>
            <a:spLocks noChangeAspect="1"/>
          </p:cNvSpPr>
          <p:nvPr/>
        </p:nvSpPr>
        <p:spPr>
          <a:xfrm>
            <a:off x="7196088" y="4687628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6" name="正方形/長方形 25"/>
          <p:cNvSpPr>
            <a:spLocks noChangeAspect="1"/>
          </p:cNvSpPr>
          <p:nvPr/>
        </p:nvSpPr>
        <p:spPr>
          <a:xfrm>
            <a:off x="7776341" y="5182592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7" name="正方形/長方形 26"/>
          <p:cNvSpPr>
            <a:spLocks noChangeAspect="1"/>
          </p:cNvSpPr>
          <p:nvPr/>
        </p:nvSpPr>
        <p:spPr>
          <a:xfrm>
            <a:off x="7481959" y="5182592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8" name="正方形/長方形 27"/>
          <p:cNvSpPr>
            <a:spLocks noChangeAspect="1"/>
          </p:cNvSpPr>
          <p:nvPr/>
        </p:nvSpPr>
        <p:spPr>
          <a:xfrm>
            <a:off x="6628938" y="5182592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9" name="正方形/長方形 28"/>
          <p:cNvSpPr>
            <a:spLocks noChangeAspect="1"/>
          </p:cNvSpPr>
          <p:nvPr/>
        </p:nvSpPr>
        <p:spPr>
          <a:xfrm>
            <a:off x="7196088" y="5182592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正方形/長方形 30"/>
          <p:cNvSpPr>
            <a:spLocks noChangeAspect="1"/>
          </p:cNvSpPr>
          <p:nvPr/>
        </p:nvSpPr>
        <p:spPr>
          <a:xfrm>
            <a:off x="6915168" y="5182592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" name="正方形/長方形 32"/>
          <p:cNvSpPr>
            <a:spLocks noChangeAspect="1"/>
          </p:cNvSpPr>
          <p:nvPr/>
        </p:nvSpPr>
        <p:spPr>
          <a:xfrm>
            <a:off x="7481959" y="5432524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正方形/長方形 33"/>
          <p:cNvSpPr>
            <a:spLocks noChangeAspect="1"/>
          </p:cNvSpPr>
          <p:nvPr/>
        </p:nvSpPr>
        <p:spPr>
          <a:xfrm>
            <a:off x="6628938" y="5432524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5" name="正方形/長方形 34"/>
          <p:cNvSpPr>
            <a:spLocks noChangeAspect="1"/>
          </p:cNvSpPr>
          <p:nvPr/>
        </p:nvSpPr>
        <p:spPr>
          <a:xfrm>
            <a:off x="7196088" y="5432524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7" name="正方形/長方形 36"/>
          <p:cNvSpPr>
            <a:spLocks noChangeAspect="1"/>
          </p:cNvSpPr>
          <p:nvPr/>
        </p:nvSpPr>
        <p:spPr>
          <a:xfrm>
            <a:off x="6915168" y="5432524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9" name="正方形/長方形 38"/>
          <p:cNvSpPr>
            <a:spLocks noChangeAspect="1"/>
          </p:cNvSpPr>
          <p:nvPr/>
        </p:nvSpPr>
        <p:spPr>
          <a:xfrm>
            <a:off x="7481959" y="5682763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正方形/長方形 40"/>
          <p:cNvSpPr>
            <a:spLocks noChangeAspect="1"/>
          </p:cNvSpPr>
          <p:nvPr/>
        </p:nvSpPr>
        <p:spPr>
          <a:xfrm>
            <a:off x="7196088" y="5682763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3" name="正方形/長方形 42"/>
          <p:cNvSpPr>
            <a:spLocks noChangeAspect="1"/>
          </p:cNvSpPr>
          <p:nvPr/>
        </p:nvSpPr>
        <p:spPr>
          <a:xfrm>
            <a:off x="6915168" y="5682763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5" name="正方形/長方形 44"/>
          <p:cNvSpPr>
            <a:spLocks noChangeAspect="1"/>
          </p:cNvSpPr>
          <p:nvPr/>
        </p:nvSpPr>
        <p:spPr>
          <a:xfrm>
            <a:off x="7481959" y="4435621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3" name="正方形/長方形 52"/>
          <p:cNvSpPr>
            <a:spLocks noChangeAspect="1"/>
          </p:cNvSpPr>
          <p:nvPr/>
        </p:nvSpPr>
        <p:spPr>
          <a:xfrm>
            <a:off x="7195433" y="5932548"/>
            <a:ext cx="143500" cy="13908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6" name="コンテンツ プレースホルダー 2"/>
          <p:cNvSpPr txBox="1">
            <a:spLocks/>
          </p:cNvSpPr>
          <p:nvPr/>
        </p:nvSpPr>
        <p:spPr>
          <a:xfrm>
            <a:off x="-13216" y="3815840"/>
            <a:ext cx="6241400" cy="1845408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テキスト ボックス 56"/>
              <p:cNvSpPr txBox="1"/>
              <p:nvPr/>
            </p:nvSpPr>
            <p:spPr>
              <a:xfrm>
                <a:off x="1043608" y="4551748"/>
                <a:ext cx="4248472" cy="1325524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ja-JP" sz="3200" b="1" i="1" smtClean="0">
                          <a:latin typeface="Cambria Math"/>
                        </a:rPr>
                        <m:t>𝑴</m:t>
                      </m:r>
                      <m:r>
                        <a:rPr lang="en-US" altLang="ja-JP" sz="3200" b="1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ja-JP" sz="3200" b="1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ja-JP" sz="3200" b="1" i="1" smtClean="0">
                              <a:latin typeface="Cambria Math"/>
                            </a:rPr>
                            <m:t>𝒊</m:t>
                          </m:r>
                          <m:r>
                            <a:rPr lang="en-US" altLang="ja-JP" sz="3200" b="1" i="1" smtClean="0">
                              <a:latin typeface="Cambria Math"/>
                            </a:rPr>
                            <m:t>=</m:t>
                          </m:r>
                          <m:r>
                            <a:rPr lang="en-US" altLang="ja-JP" sz="3200" b="1" i="1" smtClean="0">
                              <a:latin typeface="Cambria Math"/>
                            </a:rPr>
                            <m:t>𝟏</m:t>
                          </m:r>
                        </m:sub>
                        <m:sup>
                          <m:sSub>
                            <m:sSubPr>
                              <m:ctrlPr>
                                <a:rPr lang="en-US" altLang="ja-JP" sz="32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ja-JP" sz="3200" b="1" i="1" smtClean="0"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ja-JP" sz="3200" b="1" i="1" smtClean="0">
                                  <a:latin typeface="Cambria Math"/>
                                </a:rPr>
                                <m:t>𝑺𝒉𝒂𝒑𝒆𝒔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lang="en-US" altLang="ja-JP" sz="32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ja-JP" sz="3200" b="1" i="1" smtClean="0">
                                  <a:latin typeface="Cambria Math"/>
                                </a:rPr>
                                <m:t>𝑴𝑺</m:t>
                              </m:r>
                            </m:e>
                            <m:sub>
                              <m:r>
                                <a:rPr lang="en-US" altLang="ja-JP" sz="3200" b="1" i="1" smtClean="0"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ja-JP" altLang="en-US" sz="3200" b="1" dirty="0"/>
              </a:p>
            </p:txBody>
          </p:sp>
        </mc:Choice>
        <mc:Fallback xmlns="">
          <p:sp>
            <p:nvSpPr>
              <p:cNvPr id="57" name="テキスト ボックス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4551748"/>
                <a:ext cx="4248472" cy="1325524"/>
              </a:xfrm>
              <a:prstGeom prst="rect">
                <a:avLst/>
              </a:prstGeom>
              <a:blipFill rotWithShape="1">
                <a:blip r:embed="rId6"/>
                <a:stretch>
                  <a:fillRect b="-11521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スライド番号プレースホルダー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6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96924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imulation of the offline stage(1/2)</a:t>
            </a:r>
            <a:endParaRPr kumimoji="1" lang="ja-JP" altLang="en-US" dirty="0"/>
          </a:p>
        </p:txBody>
      </p:sp>
      <p:graphicFrame>
        <p:nvGraphicFramePr>
          <p:cNvPr id="4" name="オブジェクト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096407"/>
              </p:ext>
            </p:extLst>
          </p:nvPr>
        </p:nvGraphicFramePr>
        <p:xfrm>
          <a:off x="2810977" y="4658914"/>
          <a:ext cx="6047266" cy="1783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3" imgW="3029928" imgH="893750" progId="Visio.Drawing.11">
                  <p:embed/>
                </p:oleObj>
              </mc:Choice>
              <mc:Fallback>
                <p:oleObj name="Visio" r:id="rId3" imgW="3029928" imgH="8937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0977" y="4658914"/>
                        <a:ext cx="6047266" cy="17834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オブジェクト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543223"/>
              </p:ext>
            </p:extLst>
          </p:nvPr>
        </p:nvGraphicFramePr>
        <p:xfrm>
          <a:off x="-756592" y="4869160"/>
          <a:ext cx="3168079" cy="1624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5" imgW="1758669" imgH="901578" progId="Visio.Drawing.11">
                  <p:embed/>
                </p:oleObj>
              </mc:Choice>
              <mc:Fallback>
                <p:oleObj name="Visio" r:id="rId5" imgW="1758669" imgH="90157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56592" y="4869160"/>
                        <a:ext cx="3168079" cy="1624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コンテンツ プレースホルダー 2"/>
          <p:cNvSpPr txBox="1">
            <a:spLocks/>
          </p:cNvSpPr>
          <p:nvPr/>
        </p:nvSpPr>
        <p:spPr>
          <a:xfrm>
            <a:off x="4716016" y="4149080"/>
            <a:ext cx="1296144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800" dirty="0" smtClean="0"/>
              <a:t>Models</a:t>
            </a:r>
          </a:p>
        </p:txBody>
      </p:sp>
      <p:sp>
        <p:nvSpPr>
          <p:cNvPr id="8" name="コンテンツ プレースホルダー 2"/>
          <p:cNvSpPr txBox="1">
            <a:spLocks/>
          </p:cNvSpPr>
          <p:nvPr/>
        </p:nvSpPr>
        <p:spPr>
          <a:xfrm>
            <a:off x="683568" y="4187180"/>
            <a:ext cx="1188132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800" dirty="0" smtClean="0"/>
              <a:t>MEMS</a:t>
            </a:r>
          </a:p>
        </p:txBody>
      </p:sp>
      <p:sp>
        <p:nvSpPr>
          <p:cNvPr id="9" name="コンテンツ プレースホルダー 2"/>
          <p:cNvSpPr txBox="1">
            <a:spLocks/>
          </p:cNvSpPr>
          <p:nvPr/>
        </p:nvSpPr>
        <p:spPr>
          <a:xfrm>
            <a:off x="1043608" y="1943659"/>
            <a:ext cx="3672408" cy="1557349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dist">
              <a:buNone/>
            </a:pPr>
            <a:r>
              <a:rPr lang="en-US" altLang="ja-JP" sz="2800" dirty="0" smtClean="0"/>
              <a:t>Circle        :  48 shapes</a:t>
            </a:r>
          </a:p>
          <a:p>
            <a:pPr marL="0" indent="0" algn="dist">
              <a:buNone/>
            </a:pPr>
            <a:r>
              <a:rPr lang="en-US" altLang="ja-JP" sz="2800" dirty="0" smtClean="0"/>
              <a:t>Rectangle   : 248 shapes</a:t>
            </a:r>
          </a:p>
          <a:p>
            <a:pPr marL="0" indent="0" algn="dist">
              <a:buNone/>
            </a:pPr>
            <a:r>
              <a:rPr lang="en-US" altLang="ja-JP" sz="2800" dirty="0" smtClean="0"/>
              <a:t>H               : 428 shapes</a:t>
            </a:r>
          </a:p>
        </p:txBody>
      </p:sp>
      <p:sp>
        <p:nvSpPr>
          <p:cNvPr id="10" name="コンテンツ プレースホルダー 2"/>
          <p:cNvSpPr txBox="1">
            <a:spLocks/>
          </p:cNvSpPr>
          <p:nvPr/>
        </p:nvSpPr>
        <p:spPr>
          <a:xfrm>
            <a:off x="5633814" y="2460723"/>
            <a:ext cx="2250554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800" dirty="0" smtClean="0"/>
              <a:t>Criteria : </a:t>
            </a:r>
            <a:r>
              <a:rPr lang="en-US" altLang="ja-JP" sz="2800" dirty="0" smtClean="0">
                <a:solidFill>
                  <a:schemeClr val="accent2"/>
                </a:solidFill>
              </a:rPr>
              <a:t>58</a:t>
            </a:r>
          </a:p>
        </p:txBody>
      </p:sp>
      <p:cxnSp>
        <p:nvCxnSpPr>
          <p:cNvPr id="11" name="直線コネクタ 10"/>
          <p:cNvCxnSpPr/>
          <p:nvPr/>
        </p:nvCxnSpPr>
        <p:spPr>
          <a:xfrm>
            <a:off x="683568" y="3501008"/>
            <a:ext cx="4320480" cy="0"/>
          </a:xfrm>
          <a:prstGeom prst="line">
            <a:avLst/>
          </a:prstGeom>
          <a:ln w="28575">
            <a:solidFill>
              <a:schemeClr val="tx1"/>
            </a:solidFill>
            <a:headEnd type="non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コンテンツ プレースホルダー 2"/>
          <p:cNvSpPr txBox="1">
            <a:spLocks/>
          </p:cNvSpPr>
          <p:nvPr/>
        </p:nvSpPr>
        <p:spPr>
          <a:xfrm>
            <a:off x="1043608" y="3501008"/>
            <a:ext cx="3672408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ja-JP" sz="2800" dirty="0" smtClean="0">
                <a:solidFill>
                  <a:schemeClr val="accent2"/>
                </a:solidFill>
              </a:rPr>
              <a:t>724</a:t>
            </a:r>
            <a:r>
              <a:rPr lang="en-US" altLang="ja-JP" sz="2800" dirty="0" smtClean="0"/>
              <a:t> shapes</a:t>
            </a:r>
          </a:p>
        </p:txBody>
      </p:sp>
      <p:sp>
        <p:nvSpPr>
          <p:cNvPr id="14" name="コンテンツ プレースホルダー 2"/>
          <p:cNvSpPr txBox="1">
            <a:spLocks/>
          </p:cNvSpPr>
          <p:nvPr/>
        </p:nvSpPr>
        <p:spPr>
          <a:xfrm>
            <a:off x="3059832" y="6309320"/>
            <a:ext cx="5328592" cy="461665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400" dirty="0" smtClean="0"/>
              <a:t>Every model covers less than </a:t>
            </a:r>
            <a:r>
              <a:rPr lang="en-US" altLang="ja-JP" sz="2400" dirty="0" smtClean="0">
                <a:solidFill>
                  <a:schemeClr val="accent2"/>
                </a:solidFill>
              </a:rPr>
              <a:t>25</a:t>
            </a:r>
            <a:r>
              <a:rPr lang="en-US" altLang="ja-JP" sz="2400" dirty="0" smtClean="0"/>
              <a:t> cells</a:t>
            </a:r>
          </a:p>
        </p:txBody>
      </p:sp>
      <p:sp>
        <p:nvSpPr>
          <p:cNvPr id="15" name="スライド番号プレースホルダー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7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73977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imulation of the offline stage(2/2)</a:t>
            </a:r>
            <a:endParaRPr kumimoji="1" lang="ja-JP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コンテンツ プレースホルダー 2"/>
              <p:cNvSpPr txBox="1">
                <a:spLocks/>
              </p:cNvSpPr>
              <p:nvPr/>
            </p:nvSpPr>
            <p:spPr>
              <a:xfrm>
                <a:off x="-36512" y="1997551"/>
                <a:ext cx="8136904" cy="628826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sp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kumimoji="1"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ja-JP" b="1" i="1" dirty="0">
                          <a:latin typeface="Cambria Math"/>
                        </a:rPr>
                        <m:t>𝑴</m:t>
                      </m:r>
                      <m:r>
                        <a:rPr lang="en-US" altLang="ja-JP" b="1" dirty="0">
                          <a:latin typeface="Cambria Math"/>
                        </a:rPr>
                        <m:t>=</m:t>
                      </m:r>
                      <m:r>
                        <a:rPr lang="en-US" altLang="ja-JP" b="1" i="1" dirty="0">
                          <a:latin typeface="Cambria Math"/>
                        </a:rPr>
                        <m:t>𝟐𝟗</m:t>
                      </m:r>
                      <m:r>
                        <a:rPr lang="en-US" altLang="ja-JP" b="1" i="1" dirty="0">
                          <a:latin typeface="Cambria Math"/>
                          <a:ea typeface="Cambria Math"/>
                        </a:rPr>
                        <m:t>×</m:t>
                      </m:r>
                      <m:sSub>
                        <m:sSubPr>
                          <m:ctrlPr>
                            <a:rPr lang="en-US" altLang="ja-JP" b="1" i="1" dirty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ja-JP" b="1" i="1" dirty="0">
                              <a:latin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altLang="ja-JP" b="1" i="1" dirty="0">
                              <a:latin typeface="Cambria Math"/>
                            </a:rPr>
                            <m:t>𝑺𝒉𝒂𝒑𝒆</m:t>
                          </m:r>
                        </m:sub>
                      </m:sSub>
                      <m:r>
                        <a:rPr lang="en-US" altLang="ja-JP" b="1" i="1" dirty="0">
                          <a:latin typeface="Cambria Math"/>
                        </a:rPr>
                        <m:t>+</m:t>
                      </m:r>
                      <m:r>
                        <a:rPr lang="en-US" altLang="ja-JP" b="1" i="1">
                          <a:latin typeface="Cambria Math"/>
                        </a:rPr>
                        <m:t>𝟒</m:t>
                      </m:r>
                      <m:r>
                        <a:rPr lang="en-US" altLang="ja-JP" b="1" i="1">
                          <a:latin typeface="Cambria Math"/>
                          <a:ea typeface="Cambria Math"/>
                        </a:rPr>
                        <m:t>×</m:t>
                      </m:r>
                      <m:sSub>
                        <m:sSubPr>
                          <m:ctrlPr>
                            <a:rPr lang="en-US" altLang="ja-JP" b="1" i="1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ja-JP" b="1" i="1">
                              <a:latin typeface="Cambria Math"/>
                              <a:ea typeface="Cambria Math"/>
                            </a:rPr>
                            <m:t>𝑵</m:t>
                          </m:r>
                        </m:e>
                        <m:sub>
                          <m:r>
                            <a:rPr lang="en-US" altLang="ja-JP" b="1" i="1">
                              <a:latin typeface="Cambria Math"/>
                              <a:ea typeface="Cambria Math"/>
                            </a:rPr>
                            <m:t>𝑪𝒓𝒊𝒕𝒆𝒓𝒊𝒂</m:t>
                          </m:r>
                        </m:sub>
                      </m:sSub>
                    </m:oMath>
                  </m:oMathPara>
                </a14:m>
                <a:endParaRPr lang="en-US" altLang="ja-JP" dirty="0" smtClean="0"/>
              </a:p>
            </p:txBody>
          </p:sp>
        </mc:Choice>
        <mc:Fallback xmlns="">
          <p:sp>
            <p:nvSpPr>
              <p:cNvPr id="8" name="コンテンツ プレースホルダー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6512" y="1997551"/>
                <a:ext cx="8136904" cy="628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テキスト ボックス 2"/>
              <p:cNvSpPr txBox="1"/>
              <p:nvPr/>
            </p:nvSpPr>
            <p:spPr>
              <a:xfrm>
                <a:off x="4788024" y="4705980"/>
                <a:ext cx="381642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ja-JP" sz="28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ja-JP" sz="2800" i="1">
                            <a:latin typeface="Cambria Math"/>
                          </a:rPr>
                          <m:t>𝑀𝑆</m:t>
                        </m:r>
                      </m:e>
                      <m:sub>
                        <m:r>
                          <a:rPr lang="en-US" altLang="ja-JP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ja-JP" sz="2800" i="1">
                        <a:latin typeface="Cambria Math"/>
                      </a:rPr>
                      <m:t>=3</m:t>
                    </m:r>
                    <m:r>
                      <a:rPr lang="en-US" altLang="ja-JP" sz="2800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ja-JP" sz="28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25</m:t>
                    </m:r>
                    <m:r>
                      <a:rPr lang="en-US" altLang="ja-JP" sz="2800" i="1">
                        <a:latin typeface="Cambria Math"/>
                      </a:rPr>
                      <m:t>+2</m:t>
                    </m:r>
                  </m:oMath>
                </a14:m>
                <a:r>
                  <a:rPr lang="en-US" altLang="ja-JP" sz="2800" dirty="0"/>
                  <a:t> </a:t>
                </a:r>
                <a:r>
                  <a:rPr lang="en-US" altLang="ja-JP" sz="2800" dirty="0" smtClean="0"/>
                  <a:t>bits</a:t>
                </a:r>
                <a:endParaRPr lang="en-US" altLang="ja-JP" sz="2800" dirty="0"/>
              </a:p>
            </p:txBody>
          </p:sp>
        </mc:Choice>
        <mc:Fallback xmlns="">
          <p:sp>
            <p:nvSpPr>
              <p:cNvPr id="3" name="テキスト ボックス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024" y="4705980"/>
                <a:ext cx="3816424" cy="523220"/>
              </a:xfrm>
              <a:prstGeom prst="rect">
                <a:avLst/>
              </a:prstGeom>
              <a:blipFill rotWithShape="1">
                <a:blip r:embed="rId3"/>
                <a:stretch>
                  <a:fillRect t="-10465" b="-32558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テキスト ボックス 14"/>
              <p:cNvSpPr txBox="1"/>
              <p:nvPr/>
            </p:nvSpPr>
            <p:spPr>
              <a:xfrm>
                <a:off x="5503868" y="5138028"/>
                <a:ext cx="202046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ja-JP" sz="2800" i="1" smtClean="0">
                        <a:latin typeface="Cambria Math"/>
                        <a:ea typeface="Cambria Math"/>
                      </a:rPr>
                      <m:t>≅</m:t>
                    </m:r>
                    <m:r>
                      <a:rPr lang="en-US" altLang="ja-JP" sz="2800" b="0" i="1" smtClean="0">
                        <a:latin typeface="Cambria Math"/>
                        <a:ea typeface="Cambria Math"/>
                      </a:rPr>
                      <m:t>10</m:t>
                    </m:r>
                  </m:oMath>
                </a14:m>
                <a:r>
                  <a:rPr lang="en-US" altLang="ja-JP" sz="2800" dirty="0" smtClean="0"/>
                  <a:t> bytes</a:t>
                </a:r>
                <a:endParaRPr lang="en-US" altLang="ja-JP" sz="2800" dirty="0"/>
              </a:p>
            </p:txBody>
          </p:sp>
        </mc:Choice>
        <mc:Fallback xmlns="">
          <p:sp>
            <p:nvSpPr>
              <p:cNvPr id="15" name="テキスト ボックス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3868" y="5138028"/>
                <a:ext cx="2020460" cy="523220"/>
              </a:xfrm>
              <a:prstGeom prst="rect">
                <a:avLst/>
              </a:prstGeom>
              <a:blipFill rotWithShape="1">
                <a:blip r:embed="rId4"/>
                <a:stretch>
                  <a:fillRect t="-10465" b="-32558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テキスト ボックス 15"/>
              <p:cNvSpPr txBox="1"/>
              <p:nvPr/>
            </p:nvSpPr>
            <p:spPr>
              <a:xfrm>
                <a:off x="220524" y="4244552"/>
                <a:ext cx="4248472" cy="1325524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ja-JP" sz="2800" b="1" i="1" smtClean="0">
                          <a:latin typeface="Cambria Math"/>
                        </a:rPr>
                        <m:t>𝑴</m:t>
                      </m:r>
                      <m:r>
                        <a:rPr lang="en-US" altLang="ja-JP" sz="2800" b="1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ja-JP" sz="2800" b="1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ja-JP" sz="2800" b="1" i="1" smtClean="0">
                              <a:latin typeface="Cambria Math"/>
                            </a:rPr>
                            <m:t>𝒊</m:t>
                          </m:r>
                          <m:r>
                            <a:rPr lang="en-US" altLang="ja-JP" sz="2800" b="1" i="1" smtClean="0">
                              <a:latin typeface="Cambria Math"/>
                            </a:rPr>
                            <m:t>=</m:t>
                          </m:r>
                          <m:r>
                            <a:rPr lang="en-US" altLang="ja-JP" sz="2800" b="1" i="1" smtClean="0">
                              <a:latin typeface="Cambria Math"/>
                            </a:rPr>
                            <m:t>𝟏</m:t>
                          </m:r>
                        </m:sub>
                        <m:sup>
                          <m:sSub>
                            <m:sSubPr>
                              <m:ctrlPr>
                                <a:rPr lang="en-US" altLang="ja-JP" sz="28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ja-JP" sz="2800" b="1" i="1" smtClean="0"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ja-JP" sz="2800" b="1" i="1" smtClean="0">
                                  <a:latin typeface="Cambria Math"/>
                                </a:rPr>
                                <m:t>𝑺𝒉𝒂𝒑𝒆𝒔</m:t>
                              </m:r>
                            </m:sub>
                          </m:sSub>
                        </m:sup>
                        <m:e>
                          <m:sSub>
                            <m:sSubPr>
                              <m:ctrlPr>
                                <a:rPr lang="en-US" altLang="ja-JP" sz="28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ja-JP" sz="2800" b="1" i="1" smtClean="0">
                                  <a:latin typeface="Cambria Math"/>
                                </a:rPr>
                                <m:t>𝑴𝑺</m:t>
                              </m:r>
                            </m:e>
                            <m:sub>
                              <m:r>
                                <a:rPr lang="en-US" altLang="ja-JP" sz="2800" b="1" i="1" smtClean="0"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ja-JP" altLang="en-US" sz="2800" b="1" dirty="0"/>
              </a:p>
            </p:txBody>
          </p:sp>
        </mc:Choice>
        <mc:Fallback xmlns="">
          <p:sp>
            <p:nvSpPr>
              <p:cNvPr id="16" name="テキスト ボックス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524" y="4244552"/>
                <a:ext cx="4248472" cy="132552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コンテンツ プレースホルダー 2"/>
          <p:cNvSpPr txBox="1">
            <a:spLocks/>
          </p:cNvSpPr>
          <p:nvPr/>
        </p:nvSpPr>
        <p:spPr>
          <a:xfrm>
            <a:off x="475928" y="1548081"/>
            <a:ext cx="3520008" cy="584775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dirty="0" smtClean="0"/>
              <a:t>Previous approach</a:t>
            </a:r>
          </a:p>
        </p:txBody>
      </p:sp>
      <p:sp>
        <p:nvSpPr>
          <p:cNvPr id="18" name="コンテンツ プレースホルダー 2"/>
          <p:cNvSpPr txBox="1">
            <a:spLocks/>
          </p:cNvSpPr>
          <p:nvPr/>
        </p:nvSpPr>
        <p:spPr>
          <a:xfrm>
            <a:off x="483042" y="3708321"/>
            <a:ext cx="3520008" cy="584775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dirty="0" smtClean="0"/>
              <a:t>Proposed approa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コンテンツ プレースホルダー 2"/>
              <p:cNvSpPr txBox="1">
                <a:spLocks/>
              </p:cNvSpPr>
              <p:nvPr/>
            </p:nvSpPr>
            <p:spPr>
              <a:xfrm>
                <a:off x="1547664" y="2564904"/>
                <a:ext cx="4176464" cy="1175706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sp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kumimoji="1"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ja-JP" b="1" dirty="0" smtClean="0">
                          <a:latin typeface="Cambria Math"/>
                        </a:rPr>
                        <m:t>=</m:t>
                      </m:r>
                      <m:r>
                        <a:rPr lang="en-US" altLang="ja-JP" b="1" i="1" dirty="0">
                          <a:latin typeface="Cambria Math"/>
                        </a:rPr>
                        <m:t>𝟐𝟗</m:t>
                      </m:r>
                      <m:r>
                        <a:rPr lang="en-US" altLang="ja-JP" b="1" i="1" dirty="0">
                          <a:latin typeface="Cambria Math"/>
                          <a:ea typeface="Cambria Math"/>
                        </a:rPr>
                        <m:t>×</m:t>
                      </m:r>
                      <m:r>
                        <a:rPr lang="en-US" altLang="ja-JP" b="1" i="1" dirty="0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𝟕𝟐𝟒</m:t>
                      </m:r>
                      <m:r>
                        <a:rPr lang="en-US" altLang="ja-JP" b="1" i="1" dirty="0">
                          <a:latin typeface="Cambria Math"/>
                        </a:rPr>
                        <m:t>+</m:t>
                      </m:r>
                      <m:r>
                        <a:rPr lang="en-US" altLang="ja-JP" b="1" i="1">
                          <a:latin typeface="Cambria Math"/>
                        </a:rPr>
                        <m:t>𝟒</m:t>
                      </m:r>
                      <m:r>
                        <a:rPr lang="en-US" altLang="ja-JP" b="1" i="1">
                          <a:latin typeface="Cambria Math"/>
                          <a:ea typeface="Cambria Math"/>
                        </a:rPr>
                        <m:t>×</m:t>
                      </m:r>
                      <m:r>
                        <a:rPr lang="en-US" altLang="ja-JP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𝟓𝟖</m:t>
                      </m:r>
                    </m:oMath>
                  </m:oMathPara>
                </a14:m>
                <a:endParaRPr lang="en-US" altLang="ja-JP" dirty="0" smtClean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altLang="ja-JP" b="1" i="1" smtClean="0">
                        <a:latin typeface="Cambria Math"/>
                      </a:rPr>
                      <m:t>=</m:t>
                    </m:r>
                    <m:r>
                      <a:rPr lang="en-US" altLang="ja-JP" b="1" i="1" smtClean="0">
                        <a:solidFill>
                          <a:schemeClr val="accent2"/>
                        </a:solidFill>
                        <a:latin typeface="Cambria Math"/>
                      </a:rPr>
                      <m:t>𝟐𝟏𝟐𝟐𝟖</m:t>
                    </m:r>
                  </m:oMath>
                </a14:m>
                <a:r>
                  <a:rPr lang="en-US" altLang="ja-JP" b="1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altLang="ja-JP" dirty="0" smtClean="0">
                    <a:solidFill>
                      <a:schemeClr val="accent2"/>
                    </a:solidFill>
                  </a:rPr>
                  <a:t>bytes</a:t>
                </a:r>
              </a:p>
            </p:txBody>
          </p:sp>
        </mc:Choice>
        <mc:Fallback xmlns="">
          <p:sp>
            <p:nvSpPr>
              <p:cNvPr id="19" name="コンテンツ プレースホルダー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2564904"/>
                <a:ext cx="4176464" cy="1175706"/>
              </a:xfrm>
              <a:prstGeom prst="rect">
                <a:avLst/>
              </a:prstGeom>
              <a:blipFill rotWithShape="1">
                <a:blip r:embed="rId6"/>
                <a:stretch>
                  <a:fillRect b="-16580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コンテンツ プレースホルダー 2"/>
              <p:cNvSpPr txBox="1">
                <a:spLocks/>
              </p:cNvSpPr>
              <p:nvPr/>
            </p:nvSpPr>
            <p:spPr>
              <a:xfrm>
                <a:off x="1429162" y="5565662"/>
                <a:ext cx="4176464" cy="1175706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sp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kumimoji="1"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kumimoji="1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ja-JP" b="1" i="1" smtClean="0">
                          <a:latin typeface="Cambria Math"/>
                          <a:ea typeface="Cambria Math"/>
                        </a:rPr>
                        <m:t>≅</m:t>
                      </m:r>
                      <m:r>
                        <a:rPr lang="en-US" altLang="ja-JP" b="1" i="1" smtClean="0">
                          <a:latin typeface="Cambria Math"/>
                          <a:ea typeface="Cambria Math"/>
                        </a:rPr>
                        <m:t>𝟏𝟎</m:t>
                      </m:r>
                      <m:r>
                        <a:rPr lang="en-US" altLang="ja-JP" b="1" i="1" smtClean="0">
                          <a:latin typeface="Cambria Math"/>
                          <a:ea typeface="Cambria Math"/>
                        </a:rPr>
                        <m:t>×</m:t>
                      </m:r>
                      <m:r>
                        <a:rPr lang="en-US" altLang="ja-JP" b="1" i="1" smtClean="0">
                          <a:latin typeface="Cambria Math"/>
                          <a:ea typeface="Cambria Math"/>
                        </a:rPr>
                        <m:t>𝟕𝟐𝟒</m:t>
                      </m:r>
                    </m:oMath>
                  </m:oMathPara>
                </a14:m>
                <a:endParaRPr lang="en-US" altLang="ja-JP" b="1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altLang="ja-JP" b="1" i="1" smtClean="0">
                        <a:latin typeface="Cambria Math"/>
                      </a:rPr>
                      <m:t>=</m:t>
                    </m:r>
                    <m:r>
                      <a:rPr lang="en-US" altLang="ja-JP" b="1" i="1" smtClean="0">
                        <a:solidFill>
                          <a:schemeClr val="accent2"/>
                        </a:solidFill>
                        <a:latin typeface="Cambria Math"/>
                      </a:rPr>
                      <m:t>𝟕𝟐𝟒𝟎</m:t>
                    </m:r>
                  </m:oMath>
                </a14:m>
                <a:r>
                  <a:rPr lang="en-US" altLang="ja-JP" b="1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altLang="ja-JP" dirty="0" smtClean="0">
                    <a:solidFill>
                      <a:schemeClr val="accent2"/>
                    </a:solidFill>
                  </a:rPr>
                  <a:t>bytes</a:t>
                </a:r>
              </a:p>
            </p:txBody>
          </p:sp>
        </mc:Choice>
        <mc:Fallback xmlns="">
          <p:sp>
            <p:nvSpPr>
              <p:cNvPr id="20" name="コンテンツ プレースホルダー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9162" y="5565662"/>
                <a:ext cx="4176464" cy="1175706"/>
              </a:xfrm>
              <a:prstGeom prst="rect">
                <a:avLst/>
              </a:prstGeom>
              <a:blipFill rotWithShape="1">
                <a:blip r:embed="rId7"/>
                <a:stretch>
                  <a:fillRect b="-16580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8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04575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mart Surface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ja-JP" baseline="0" dirty="0" smtClean="0"/>
              <a:t>MEMS</a:t>
            </a:r>
            <a:r>
              <a:rPr lang="en-US" altLang="ja-JP" dirty="0" smtClean="0"/>
              <a:t>-</a:t>
            </a:r>
            <a:r>
              <a:rPr kumimoji="1" lang="en-US" altLang="ja-JP" baseline="0" dirty="0" smtClean="0"/>
              <a:t>arrayed manipulation </a:t>
            </a:r>
            <a:r>
              <a:rPr lang="en-US" altLang="ja-JP" dirty="0" smtClean="0"/>
              <a:t>surface</a:t>
            </a:r>
            <a:endParaRPr kumimoji="1" lang="en-US" altLang="ja-JP" baseline="0" dirty="0" smtClean="0"/>
          </a:p>
          <a:p>
            <a:pPr lvl="1"/>
            <a:r>
              <a:rPr kumimoji="1" lang="en-US" altLang="ja-JP" baseline="0" dirty="0" smtClean="0"/>
              <a:t>Recognition</a:t>
            </a:r>
          </a:p>
          <a:p>
            <a:pPr lvl="1"/>
            <a:r>
              <a:rPr kumimoji="1" lang="en-US" altLang="ja-JP" baseline="0" dirty="0" smtClean="0"/>
              <a:t>Conveyance</a:t>
            </a:r>
          </a:p>
          <a:p>
            <a:pPr lvl="1"/>
            <a:r>
              <a:rPr kumimoji="1" lang="en-US" altLang="ja-JP" baseline="0" dirty="0" smtClean="0"/>
              <a:t>Positioning</a:t>
            </a:r>
          </a:p>
        </p:txBody>
      </p:sp>
      <p:pic>
        <p:nvPicPr>
          <p:cNvPr id="1027" name="Picture 3" descr="C:\Users\admin\Desktop\S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1755" y="3501008"/>
            <a:ext cx="5200725" cy="3088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テキスト ボックス 9"/>
          <p:cNvSpPr txBox="1"/>
          <p:nvPr/>
        </p:nvSpPr>
        <p:spPr>
          <a:xfrm>
            <a:off x="5148064" y="6165304"/>
            <a:ext cx="2088232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2000" dirty="0" smtClean="0"/>
              <a:t>Air-Flow Pressure</a:t>
            </a:r>
            <a:endParaRPr kumimoji="1" lang="ja-JP" altLang="en-US" sz="2000" dirty="0"/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3923928" y="3501008"/>
            <a:ext cx="8640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2000" dirty="0" smtClean="0"/>
              <a:t>35mm</a:t>
            </a:r>
            <a:endParaRPr kumimoji="1" lang="ja-JP" altLang="en-US" sz="2000" dirty="0"/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6948264" y="3789040"/>
            <a:ext cx="8640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2000" dirty="0" smtClean="0"/>
              <a:t>35mm</a:t>
            </a:r>
            <a:endParaRPr kumimoji="1" lang="ja-JP" altLang="en-US" sz="2000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6315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正方形/長方形 25"/>
          <p:cNvSpPr/>
          <p:nvPr/>
        </p:nvSpPr>
        <p:spPr>
          <a:xfrm>
            <a:off x="647564" y="5445224"/>
            <a:ext cx="7812868" cy="1008112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正方形/長方形 24"/>
          <p:cNvSpPr/>
          <p:nvPr/>
        </p:nvSpPr>
        <p:spPr>
          <a:xfrm>
            <a:off x="611560" y="4230496"/>
            <a:ext cx="7812868" cy="1008112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4" name="直線コネクタ 3"/>
          <p:cNvCxnSpPr/>
          <p:nvPr/>
        </p:nvCxnSpPr>
        <p:spPr>
          <a:xfrm>
            <a:off x="6192180" y="4734552"/>
            <a:ext cx="1044116" cy="0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コンテンツ プレースホルダー 2"/>
          <p:cNvSpPr txBox="1">
            <a:spLocks/>
          </p:cNvSpPr>
          <p:nvPr/>
        </p:nvSpPr>
        <p:spPr>
          <a:xfrm>
            <a:off x="719572" y="4472942"/>
            <a:ext cx="1260140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800" dirty="0" smtClean="0"/>
              <a:t>fewer</a:t>
            </a:r>
          </a:p>
        </p:txBody>
      </p:sp>
      <p:sp>
        <p:nvSpPr>
          <p:cNvPr id="7" name="コンテンツ プレースホルダー 2"/>
          <p:cNvSpPr txBox="1">
            <a:spLocks/>
          </p:cNvSpPr>
          <p:nvPr/>
        </p:nvSpPr>
        <p:spPr>
          <a:xfrm>
            <a:off x="3563888" y="4257499"/>
            <a:ext cx="2286254" cy="954107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ja-JP" sz="2800" dirty="0" smtClean="0"/>
              <a:t>The number of shapes</a:t>
            </a:r>
          </a:p>
        </p:txBody>
      </p:sp>
      <p:sp>
        <p:nvSpPr>
          <p:cNvPr id="8" name="コンテンツ プレースホルダー 2"/>
          <p:cNvSpPr txBox="1">
            <a:spLocks/>
          </p:cNvSpPr>
          <p:nvPr/>
        </p:nvSpPr>
        <p:spPr>
          <a:xfrm>
            <a:off x="7272300" y="4472942"/>
            <a:ext cx="1260140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800" dirty="0" smtClean="0"/>
              <a:t>many</a:t>
            </a:r>
          </a:p>
        </p:txBody>
      </p:sp>
      <p:cxnSp>
        <p:nvCxnSpPr>
          <p:cNvPr id="9" name="直線コネクタ 8"/>
          <p:cNvCxnSpPr/>
          <p:nvPr/>
        </p:nvCxnSpPr>
        <p:spPr>
          <a:xfrm flipH="1">
            <a:off x="2159732" y="4734552"/>
            <a:ext cx="1008112" cy="0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reduction of the memory footprint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52736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ja-JP" dirty="0" smtClean="0"/>
              <a:t>724 shapes are too many to store in every cell</a:t>
            </a:r>
          </a:p>
        </p:txBody>
      </p:sp>
      <p:sp>
        <p:nvSpPr>
          <p:cNvPr id="14" name="コンテンツ プレースホルダー 2"/>
          <p:cNvSpPr txBox="1">
            <a:spLocks/>
          </p:cNvSpPr>
          <p:nvPr/>
        </p:nvSpPr>
        <p:spPr>
          <a:xfrm>
            <a:off x="3347864" y="5413051"/>
            <a:ext cx="2718302" cy="1040285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ja-JP" sz="2800" dirty="0"/>
              <a:t>the probability</a:t>
            </a:r>
          </a:p>
          <a:p>
            <a:pPr marL="0" indent="0" algn="ctr">
              <a:buNone/>
            </a:pPr>
            <a:r>
              <a:rPr lang="en-US" altLang="ja-JP" sz="2800" dirty="0"/>
              <a:t> of </a:t>
            </a:r>
            <a:r>
              <a:rPr lang="en-US" altLang="ja-JP" sz="2800" dirty="0" smtClean="0"/>
              <a:t>matching</a:t>
            </a:r>
            <a:endParaRPr lang="en-US" altLang="ja-JP" sz="2800" dirty="0"/>
          </a:p>
        </p:txBody>
      </p:sp>
      <p:cxnSp>
        <p:nvCxnSpPr>
          <p:cNvPr id="15" name="直線コネクタ 14"/>
          <p:cNvCxnSpPr/>
          <p:nvPr/>
        </p:nvCxnSpPr>
        <p:spPr>
          <a:xfrm>
            <a:off x="6192180" y="6000904"/>
            <a:ext cx="1044116" cy="0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コンテンツ プレースホルダー 2"/>
          <p:cNvSpPr txBox="1">
            <a:spLocks/>
          </p:cNvSpPr>
          <p:nvPr/>
        </p:nvSpPr>
        <p:spPr>
          <a:xfrm>
            <a:off x="719572" y="5708517"/>
            <a:ext cx="1260140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800" dirty="0" smtClean="0"/>
              <a:t>low</a:t>
            </a:r>
          </a:p>
        </p:txBody>
      </p:sp>
      <p:sp>
        <p:nvSpPr>
          <p:cNvPr id="17" name="コンテンツ プレースホルダー 2"/>
          <p:cNvSpPr txBox="1">
            <a:spLocks/>
          </p:cNvSpPr>
          <p:nvPr/>
        </p:nvSpPr>
        <p:spPr>
          <a:xfrm>
            <a:off x="7272300" y="5708517"/>
            <a:ext cx="1260140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sz="2800" dirty="0" smtClean="0"/>
              <a:t>high</a:t>
            </a:r>
          </a:p>
        </p:txBody>
      </p:sp>
      <p:cxnSp>
        <p:nvCxnSpPr>
          <p:cNvPr id="18" name="直線コネクタ 17"/>
          <p:cNvCxnSpPr/>
          <p:nvPr/>
        </p:nvCxnSpPr>
        <p:spPr>
          <a:xfrm flipH="1">
            <a:off x="2159732" y="6000904"/>
            <a:ext cx="1008112" cy="0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コンテンツ プレースホルダー 2"/>
          <p:cNvSpPr txBox="1">
            <a:spLocks/>
          </p:cNvSpPr>
          <p:nvPr/>
        </p:nvSpPr>
        <p:spPr>
          <a:xfrm>
            <a:off x="2987824" y="2330877"/>
            <a:ext cx="4086577" cy="954107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ja-JP" sz="2800" dirty="0" smtClean="0"/>
              <a:t>Include the shape appearing rarely</a:t>
            </a:r>
          </a:p>
        </p:txBody>
      </p:sp>
      <p:cxnSp>
        <p:nvCxnSpPr>
          <p:cNvPr id="20" name="直線コネクタ 19"/>
          <p:cNvCxnSpPr/>
          <p:nvPr/>
        </p:nvCxnSpPr>
        <p:spPr>
          <a:xfrm>
            <a:off x="3203848" y="2276872"/>
            <a:ext cx="0" cy="1224136"/>
          </a:xfrm>
          <a:prstGeom prst="line">
            <a:avLst/>
          </a:prstGeom>
          <a:ln w="508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コンテンツ プレースホルダー 2"/>
          <p:cNvSpPr txBox="1">
            <a:spLocks/>
          </p:cNvSpPr>
          <p:nvPr/>
        </p:nvSpPr>
        <p:spPr>
          <a:xfrm>
            <a:off x="1187624" y="3501008"/>
            <a:ext cx="4032448" cy="523220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ja-JP" sz="2800" dirty="0" smtClean="0"/>
              <a:t>Reduce the stored shapes</a:t>
            </a:r>
          </a:p>
        </p:txBody>
      </p:sp>
      <p:sp>
        <p:nvSpPr>
          <p:cNvPr id="12" name="スライド番号プレースホルダー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29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817057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Conclusions and future work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kumimoji="1" lang="en-US" altLang="ja-JP" dirty="0" smtClean="0"/>
              <a:t>Representing the shapes as tree-structured array reduces their memory footprint and redundant information in messages.</a:t>
            </a:r>
          </a:p>
          <a:p>
            <a:endParaRPr lang="en-US" altLang="ja-JP" dirty="0"/>
          </a:p>
          <a:p>
            <a:r>
              <a:rPr lang="en-US" altLang="ja-JP" dirty="0" smtClean="0"/>
              <a:t>The number of shapes can be reduced, but it trades off with the probability of the successful differentiation.</a:t>
            </a:r>
            <a:endParaRPr kumimoji="1" lang="en-US" altLang="ja-JP" dirty="0" smtClean="0"/>
          </a:p>
          <a:p>
            <a:endParaRPr lang="en-US" altLang="ja-JP" dirty="0"/>
          </a:p>
          <a:p>
            <a:r>
              <a:rPr kumimoji="1" lang="en-US" altLang="ja-JP" dirty="0" smtClean="0"/>
              <a:t>Reduction of the number of shapes to be stored in every cell.</a:t>
            </a:r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30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243745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Distributed control</a:t>
            </a:r>
            <a:endParaRPr kumimoji="1" lang="ja-JP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3688" y="2900885"/>
            <a:ext cx="3940195" cy="347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15" descr="D:\Desktop\修論\中間発表\figure\models\rectangl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99205">
            <a:off x="5842829" y="4138451"/>
            <a:ext cx="1080497" cy="78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片側の 2 つの角を切り取った四角形 5"/>
          <p:cNvSpPr/>
          <p:nvPr/>
        </p:nvSpPr>
        <p:spPr>
          <a:xfrm rot="765534">
            <a:off x="5823800" y="5369685"/>
            <a:ext cx="917948" cy="921657"/>
          </a:xfrm>
          <a:prstGeom prst="snip2SameRect">
            <a:avLst>
              <a:gd name="adj1" fmla="val 29599"/>
              <a:gd name="adj2" fmla="val 27300"/>
            </a:avLst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aphicFrame>
        <p:nvGraphicFramePr>
          <p:cNvPr id="4" name="オブジェクト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30202"/>
              </p:ext>
            </p:extLst>
          </p:nvPr>
        </p:nvGraphicFramePr>
        <p:xfrm>
          <a:off x="244475" y="4081675"/>
          <a:ext cx="37560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" name="Visio" r:id="rId5" imgW="3905486" imgH="2172781" progId="Visio.Drawing.11">
                  <p:embed/>
                </p:oleObj>
              </mc:Choice>
              <mc:Fallback>
                <p:oleObj name="Visio" r:id="rId5" imgW="3905486" imgH="21727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" y="4081675"/>
                        <a:ext cx="37560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テキスト ボックス 7"/>
          <p:cNvSpPr txBox="1"/>
          <p:nvPr/>
        </p:nvSpPr>
        <p:spPr>
          <a:xfrm>
            <a:off x="1619672" y="6197242"/>
            <a:ext cx="14401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000" dirty="0" smtClean="0"/>
              <a:t>MEMS</a:t>
            </a:r>
            <a:endParaRPr kumimoji="1" lang="ja-JP" altLang="en-US" sz="2000" dirty="0"/>
          </a:p>
        </p:txBody>
      </p:sp>
      <p:sp>
        <p:nvSpPr>
          <p:cNvPr id="11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ja-JP" baseline="0" dirty="0" smtClean="0"/>
              <a:t>MEMS</a:t>
            </a:r>
          </a:p>
          <a:p>
            <a:pPr lvl="1"/>
            <a:r>
              <a:rPr lang="en-US" altLang="ja-JP" dirty="0" smtClean="0"/>
              <a:t>Sense</a:t>
            </a:r>
          </a:p>
          <a:p>
            <a:pPr lvl="1"/>
            <a:r>
              <a:rPr lang="en-US" altLang="ja-JP" dirty="0" smtClean="0"/>
              <a:t>Act</a:t>
            </a:r>
          </a:p>
          <a:p>
            <a:pPr lvl="1"/>
            <a:r>
              <a:rPr lang="en-US" altLang="ja-JP" dirty="0" smtClean="0"/>
              <a:t>Decide</a:t>
            </a:r>
          </a:p>
          <a:p>
            <a:pPr lvl="1"/>
            <a:r>
              <a:rPr lang="en-US" altLang="ja-JP" dirty="0" smtClean="0"/>
              <a:t>Communicate</a:t>
            </a:r>
          </a:p>
          <a:p>
            <a:pPr marL="0" indent="0">
              <a:buNone/>
            </a:pPr>
            <a:endParaRPr kumimoji="1" lang="en-US" altLang="ja-JP" baseline="0" dirty="0" smtClean="0"/>
          </a:p>
        </p:txBody>
      </p:sp>
      <p:cxnSp>
        <p:nvCxnSpPr>
          <p:cNvPr id="9" name="直線コネクタ 8"/>
          <p:cNvCxnSpPr/>
          <p:nvPr/>
        </p:nvCxnSpPr>
        <p:spPr>
          <a:xfrm flipH="1" flipV="1">
            <a:off x="2915816" y="4365104"/>
            <a:ext cx="2160240" cy="72008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コネクタ 11"/>
          <p:cNvCxnSpPr/>
          <p:nvPr/>
        </p:nvCxnSpPr>
        <p:spPr>
          <a:xfrm flipH="1">
            <a:off x="2915816" y="5488657"/>
            <a:ext cx="2160240" cy="72008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スライド番号プレースホルダー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3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750362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1.48148E-6 L 5E-6 -0.1395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91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85185E-6 L 0.00191 -0.1296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-6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0.13958 L 0.14045 -0.13958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14" y="0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-0.12963 L 0.00191 -0.32916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42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-0.32916 L -0.13194 -0.3291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0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6" grpId="3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正方形/長方形 14"/>
          <p:cNvSpPr/>
          <p:nvPr/>
        </p:nvSpPr>
        <p:spPr>
          <a:xfrm>
            <a:off x="7092280" y="2636912"/>
            <a:ext cx="1512168" cy="41044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Recognition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smtClean="0"/>
              <a:t>Offline stage</a:t>
            </a:r>
          </a:p>
          <a:p>
            <a:pPr lvl="1"/>
            <a:r>
              <a:rPr kumimoji="1" lang="en-US" altLang="ja-JP" dirty="0" smtClean="0"/>
              <a:t>Create database of shapes of models</a:t>
            </a:r>
          </a:p>
          <a:p>
            <a:pPr lvl="1"/>
            <a:endParaRPr kumimoji="1" lang="en-US" altLang="ja-JP" dirty="0" smtClean="0"/>
          </a:p>
          <a:p>
            <a:r>
              <a:rPr kumimoji="1" lang="en-US" altLang="ja-JP" dirty="0" smtClean="0"/>
              <a:t>Online stage</a:t>
            </a:r>
          </a:p>
          <a:p>
            <a:pPr lvl="1"/>
            <a:r>
              <a:rPr lang="en-US" altLang="ja-JP" dirty="0" smtClean="0"/>
              <a:t>Reconstruction</a:t>
            </a:r>
            <a:endParaRPr kumimoji="1" lang="en-US" altLang="ja-JP" dirty="0" smtClean="0"/>
          </a:p>
          <a:p>
            <a:pPr lvl="1"/>
            <a:r>
              <a:rPr lang="en-US" altLang="ja-JP" dirty="0" smtClean="0"/>
              <a:t>Differentiation</a:t>
            </a:r>
            <a:endParaRPr kumimoji="1" lang="en-US" altLang="ja-JP" dirty="0" smtClean="0"/>
          </a:p>
        </p:txBody>
      </p:sp>
      <p:grpSp>
        <p:nvGrpSpPr>
          <p:cNvPr id="4" name="グループ化 3"/>
          <p:cNvGrpSpPr/>
          <p:nvPr/>
        </p:nvGrpSpPr>
        <p:grpSpPr>
          <a:xfrm>
            <a:off x="3851920" y="3717032"/>
            <a:ext cx="2088232" cy="1926863"/>
            <a:chOff x="467544" y="2942119"/>
            <a:chExt cx="1250950" cy="1117600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637" t="23587" r="22225" b="22510"/>
            <a:stretch/>
          </p:blipFill>
          <p:spPr bwMode="auto">
            <a:xfrm>
              <a:off x="467544" y="2942119"/>
              <a:ext cx="1250950" cy="1117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" name="Picture 15" descr="D:\Desktop\修論\中間発表\figure\models\rectangle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8899205">
              <a:off x="671077" y="3249880"/>
              <a:ext cx="813929" cy="558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正方形/長方形 6"/>
            <p:cNvSpPr/>
            <p:nvPr/>
          </p:nvSpPr>
          <p:spPr>
            <a:xfrm>
              <a:off x="1174198" y="3023966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" name="正方形/長方形 7"/>
            <p:cNvSpPr/>
            <p:nvPr/>
          </p:nvSpPr>
          <p:spPr>
            <a:xfrm>
              <a:off x="1174198" y="3287701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" name="正方形/長方形 8"/>
            <p:cNvSpPr/>
            <p:nvPr/>
          </p:nvSpPr>
          <p:spPr>
            <a:xfrm>
              <a:off x="1174198" y="3551519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0" name="正方形/長方形 9"/>
            <p:cNvSpPr/>
            <p:nvPr/>
          </p:nvSpPr>
          <p:spPr>
            <a:xfrm>
              <a:off x="883746" y="3287701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1" name="正方形/長方形 10"/>
            <p:cNvSpPr/>
            <p:nvPr/>
          </p:nvSpPr>
          <p:spPr>
            <a:xfrm>
              <a:off x="883746" y="3551519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2" name="正方形/長方形 11"/>
            <p:cNvSpPr/>
            <p:nvPr/>
          </p:nvSpPr>
          <p:spPr>
            <a:xfrm>
              <a:off x="1457097" y="3287701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3" name="正方形/長方形 12"/>
            <p:cNvSpPr/>
            <p:nvPr/>
          </p:nvSpPr>
          <p:spPr>
            <a:xfrm>
              <a:off x="883746" y="3814011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4" name="正方形/長方形 13"/>
            <p:cNvSpPr/>
            <p:nvPr/>
          </p:nvSpPr>
          <p:spPr>
            <a:xfrm>
              <a:off x="602087" y="3551519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pic>
        <p:nvPicPr>
          <p:cNvPr id="3075" name="Picture 3" descr="D:\Desktop\修論\中間発表\figure\models\circl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5811" y="2834545"/>
            <a:ext cx="960715" cy="960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D:\Desktop\修論\中間発表\figure\models\rectangl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352" y="4179285"/>
            <a:ext cx="1239633" cy="898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D:\Desktop\修論\中間発表\figure\models\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1848" y="5505686"/>
            <a:ext cx="1208642" cy="1022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" name="直線コネクタ 19"/>
          <p:cNvCxnSpPr>
            <a:stCxn id="5" idx="3"/>
            <a:endCxn id="3075" idx="1"/>
          </p:cNvCxnSpPr>
          <p:nvPr/>
        </p:nvCxnSpPr>
        <p:spPr>
          <a:xfrm flipV="1">
            <a:off x="5940152" y="3314903"/>
            <a:ext cx="1445659" cy="1365561"/>
          </a:xfrm>
          <a:prstGeom prst="line">
            <a:avLst/>
          </a:prstGeom>
          <a:ln w="381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コネクタ 22"/>
          <p:cNvCxnSpPr>
            <a:stCxn id="5" idx="3"/>
          </p:cNvCxnSpPr>
          <p:nvPr/>
        </p:nvCxnSpPr>
        <p:spPr>
          <a:xfrm flipV="1">
            <a:off x="5940152" y="4628652"/>
            <a:ext cx="1306200" cy="51812"/>
          </a:xfrm>
          <a:prstGeom prst="line">
            <a:avLst/>
          </a:prstGeom>
          <a:ln w="381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コネクタ 25"/>
          <p:cNvCxnSpPr>
            <a:endCxn id="3077" idx="1"/>
          </p:cNvCxnSpPr>
          <p:nvPr/>
        </p:nvCxnSpPr>
        <p:spPr>
          <a:xfrm>
            <a:off x="5940152" y="4689140"/>
            <a:ext cx="1321696" cy="1327895"/>
          </a:xfrm>
          <a:prstGeom prst="line">
            <a:avLst/>
          </a:prstGeom>
          <a:ln w="381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テキスト ボックス 29"/>
          <p:cNvSpPr txBox="1"/>
          <p:nvPr/>
        </p:nvSpPr>
        <p:spPr>
          <a:xfrm>
            <a:off x="6372200" y="3068960"/>
            <a:ext cx="5040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4000" dirty="0" smtClean="0"/>
              <a:t>?</a:t>
            </a:r>
            <a:endParaRPr kumimoji="1" lang="ja-JP" altLang="en-US" sz="4000" dirty="0"/>
          </a:p>
        </p:txBody>
      </p:sp>
      <p:sp>
        <p:nvSpPr>
          <p:cNvPr id="19" name="スライド番号プレースホルダー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4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8402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正方形/長方形 25"/>
          <p:cNvSpPr/>
          <p:nvPr/>
        </p:nvSpPr>
        <p:spPr>
          <a:xfrm>
            <a:off x="251521" y="2233608"/>
            <a:ext cx="6840760" cy="3106510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ja-JP" dirty="0" smtClean="0"/>
              <a:t>Offline stage</a:t>
            </a:r>
            <a:endParaRPr kumimoji="1" lang="ja-JP" altLang="en-US" dirty="0"/>
          </a:p>
        </p:txBody>
      </p:sp>
      <p:grpSp>
        <p:nvGrpSpPr>
          <p:cNvPr id="3" name="グループ化 2"/>
          <p:cNvGrpSpPr/>
          <p:nvPr/>
        </p:nvGrpSpPr>
        <p:grpSpPr>
          <a:xfrm>
            <a:off x="467544" y="2601485"/>
            <a:ext cx="2088232" cy="1926863"/>
            <a:chOff x="467544" y="2942119"/>
            <a:chExt cx="1250950" cy="1117600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637" t="23587" r="22225" b="22510"/>
            <a:stretch/>
          </p:blipFill>
          <p:spPr bwMode="auto">
            <a:xfrm>
              <a:off x="467544" y="2942119"/>
              <a:ext cx="1250950" cy="1117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" name="Picture 15" descr="D:\Desktop\修論\中間発表\figure\models\rectangle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8899205">
              <a:off x="671077" y="3249880"/>
              <a:ext cx="813929" cy="558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正方形/長方形 6"/>
            <p:cNvSpPr/>
            <p:nvPr/>
          </p:nvSpPr>
          <p:spPr>
            <a:xfrm>
              <a:off x="1174198" y="3026728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" name="正方形/長方形 7"/>
            <p:cNvSpPr/>
            <p:nvPr/>
          </p:nvSpPr>
          <p:spPr>
            <a:xfrm>
              <a:off x="1174198" y="3287701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" name="正方形/長方形 8"/>
            <p:cNvSpPr/>
            <p:nvPr/>
          </p:nvSpPr>
          <p:spPr>
            <a:xfrm>
              <a:off x="1174198" y="3551519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0" name="正方形/長方形 9"/>
            <p:cNvSpPr/>
            <p:nvPr/>
          </p:nvSpPr>
          <p:spPr>
            <a:xfrm>
              <a:off x="883746" y="3287701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1" name="正方形/長方形 10"/>
            <p:cNvSpPr/>
            <p:nvPr/>
          </p:nvSpPr>
          <p:spPr>
            <a:xfrm>
              <a:off x="883746" y="3551519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2" name="正方形/長方形 11"/>
            <p:cNvSpPr/>
            <p:nvPr/>
          </p:nvSpPr>
          <p:spPr>
            <a:xfrm>
              <a:off x="1455671" y="3287701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3" name="正方形/長方形 12"/>
            <p:cNvSpPr/>
            <p:nvPr/>
          </p:nvSpPr>
          <p:spPr>
            <a:xfrm>
              <a:off x="883746" y="3814011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4" name="正方形/長方形 13"/>
            <p:cNvSpPr/>
            <p:nvPr/>
          </p:nvSpPr>
          <p:spPr>
            <a:xfrm>
              <a:off x="602087" y="3551519"/>
              <a:ext cx="139551" cy="130961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15" name="テキスト ボックス 14"/>
          <p:cNvSpPr txBox="1"/>
          <p:nvPr/>
        </p:nvSpPr>
        <p:spPr>
          <a:xfrm>
            <a:off x="3705572" y="2801827"/>
            <a:ext cx="100811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0010</a:t>
            </a:r>
          </a:p>
          <a:p>
            <a:r>
              <a:rPr kumimoji="1" lang="en-US" altLang="ja-JP" sz="2800" dirty="0" smtClean="0"/>
              <a:t>0111</a:t>
            </a:r>
          </a:p>
          <a:p>
            <a:r>
              <a:rPr lang="en-US" altLang="ja-JP" sz="2800" dirty="0" smtClean="0"/>
              <a:t>1110</a:t>
            </a:r>
          </a:p>
          <a:p>
            <a:r>
              <a:rPr kumimoji="1" lang="en-US" altLang="ja-JP" sz="2800" dirty="0" smtClean="0"/>
              <a:t>0100</a:t>
            </a:r>
            <a:endParaRPr kumimoji="1" lang="ja-JP" altLang="en-US" sz="2800" dirty="0"/>
          </a:p>
        </p:txBody>
      </p:sp>
      <p:sp>
        <p:nvSpPr>
          <p:cNvPr id="29" name="テキスト ボックス 28"/>
          <p:cNvSpPr txBox="1"/>
          <p:nvPr/>
        </p:nvSpPr>
        <p:spPr>
          <a:xfrm>
            <a:off x="5508104" y="2313453"/>
            <a:ext cx="1584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Criteria</a:t>
            </a:r>
            <a:endParaRPr kumimoji="1" lang="ja-JP" altLang="en-US" sz="2800" dirty="0"/>
          </a:p>
        </p:txBody>
      </p:sp>
      <p:sp>
        <p:nvSpPr>
          <p:cNvPr id="36" name="右矢印 35"/>
          <p:cNvSpPr/>
          <p:nvPr/>
        </p:nvSpPr>
        <p:spPr>
          <a:xfrm>
            <a:off x="2915816" y="3393573"/>
            <a:ext cx="612068" cy="52631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3563888" y="2313453"/>
            <a:ext cx="12938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Matrix</a:t>
            </a:r>
            <a:endParaRPr kumimoji="1" lang="ja-JP" altLang="en-US" sz="2800" dirty="0"/>
          </a:p>
        </p:txBody>
      </p:sp>
      <p:sp>
        <p:nvSpPr>
          <p:cNvPr id="38" name="右矢印 37"/>
          <p:cNvSpPr/>
          <p:nvPr/>
        </p:nvSpPr>
        <p:spPr>
          <a:xfrm>
            <a:off x="4860032" y="3393573"/>
            <a:ext cx="612068" cy="52631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1" name="テキスト ボックス 40"/>
          <p:cNvSpPr txBox="1"/>
          <p:nvPr/>
        </p:nvSpPr>
        <p:spPr>
          <a:xfrm>
            <a:off x="5652120" y="2817509"/>
            <a:ext cx="100811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A: 10</a:t>
            </a:r>
          </a:p>
          <a:p>
            <a:r>
              <a:rPr kumimoji="1" lang="en-US" altLang="ja-JP" sz="2800" dirty="0" smtClean="0"/>
              <a:t>P: 16</a:t>
            </a:r>
          </a:p>
          <a:p>
            <a:r>
              <a:rPr lang="en-US" altLang="ja-JP" sz="2800" dirty="0" smtClean="0"/>
              <a:t>S:</a:t>
            </a:r>
            <a:r>
              <a:rPr lang="ja-JP" altLang="en-US" sz="2800" dirty="0" smtClean="0"/>
              <a:t> </a:t>
            </a:r>
            <a:r>
              <a:rPr lang="en-US" altLang="ja-JP" sz="2800" dirty="0" smtClean="0"/>
              <a:t>8</a:t>
            </a: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7452320" y="2313453"/>
            <a:ext cx="1584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Database</a:t>
            </a:r>
            <a:endParaRPr kumimoji="1" lang="ja-JP" altLang="en-US" sz="2800" dirty="0"/>
          </a:p>
        </p:txBody>
      </p:sp>
      <p:sp>
        <p:nvSpPr>
          <p:cNvPr id="43" name="右矢印 42"/>
          <p:cNvSpPr/>
          <p:nvPr/>
        </p:nvSpPr>
        <p:spPr>
          <a:xfrm>
            <a:off x="6876256" y="3393573"/>
            <a:ext cx="612068" cy="52631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4" name="フローチャート : 磁気ディスク 43"/>
          <p:cNvSpPr/>
          <p:nvPr/>
        </p:nvSpPr>
        <p:spPr>
          <a:xfrm>
            <a:off x="7740352" y="3149530"/>
            <a:ext cx="1008112" cy="1279423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Model data</a:t>
            </a:r>
            <a:endParaRPr kumimoji="1" lang="ja-JP" altLang="en-US" dirty="0"/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5848400" y="4129916"/>
            <a:ext cx="615553" cy="5232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ja-JP" sz="2800" dirty="0" smtClean="0"/>
              <a:t>…</a:t>
            </a:r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612066" y="5642084"/>
            <a:ext cx="76323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Database is uploaded to every cell</a:t>
            </a:r>
            <a:endParaRPr kumimoji="1" lang="ja-JP" altLang="en-US" sz="2800" dirty="0"/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249441" y="4509120"/>
            <a:ext cx="417854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400" dirty="0" smtClean="0"/>
              <a:t>Rotate and translate </a:t>
            </a:r>
          </a:p>
          <a:p>
            <a:r>
              <a:rPr lang="en-US" altLang="ja-JP" sz="2400" dirty="0" smtClean="0"/>
              <a:t>the object on the Smart Surface</a:t>
            </a:r>
            <a:endParaRPr kumimoji="1" lang="ja-JP" altLang="en-US" sz="2400" dirty="0"/>
          </a:p>
        </p:txBody>
      </p:sp>
      <p:sp>
        <p:nvSpPr>
          <p:cNvPr id="18" name="スライド番号プレースホルダー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5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  <p:sp>
        <p:nvSpPr>
          <p:cNvPr id="30" name="タイトル 1"/>
          <p:cNvSpPr txBox="1">
            <a:spLocks/>
          </p:cNvSpPr>
          <p:nvPr/>
        </p:nvSpPr>
        <p:spPr>
          <a:xfrm>
            <a:off x="446856" y="84584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ja-JP" sz="3600" dirty="0" smtClean="0"/>
              <a:t>( the previous approach )</a:t>
            </a:r>
            <a:endParaRPr lang="ja-JP" altLang="en-US" sz="3600" dirty="0"/>
          </a:p>
        </p:txBody>
      </p:sp>
      <p:sp>
        <p:nvSpPr>
          <p:cNvPr id="31" name="テキスト ボックス 30"/>
          <p:cNvSpPr txBox="1"/>
          <p:nvPr/>
        </p:nvSpPr>
        <p:spPr>
          <a:xfrm>
            <a:off x="179512" y="1969676"/>
            <a:ext cx="15231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at</a:t>
            </a:r>
            <a:endParaRPr lang="ja-JP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14779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正方形/長方形 3"/>
          <p:cNvSpPr/>
          <p:nvPr/>
        </p:nvSpPr>
        <p:spPr>
          <a:xfrm>
            <a:off x="395536" y="2056492"/>
            <a:ext cx="8352928" cy="4324836"/>
          </a:xfrm>
          <a:prstGeom prst="rect">
            <a:avLst/>
          </a:prstGeom>
          <a:solidFill>
            <a:schemeClr val="accent1">
              <a:alpha val="3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Online stage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57200" y="2200508"/>
            <a:ext cx="8229600" cy="580420"/>
          </a:xfrm>
        </p:spPr>
        <p:txBody>
          <a:bodyPr/>
          <a:lstStyle/>
          <a:p>
            <a:r>
              <a:rPr kumimoji="1" lang="en-US" altLang="ja-JP" dirty="0" smtClean="0"/>
              <a:t>Reconstruction phase</a:t>
            </a:r>
          </a:p>
          <a:p>
            <a:endParaRPr lang="en-US" altLang="ja-JP" dirty="0"/>
          </a:p>
          <a:p>
            <a:endParaRPr kumimoji="1" lang="en-US" altLang="ja-JP" dirty="0" smtClean="0"/>
          </a:p>
          <a:p>
            <a:endParaRPr lang="en-US" altLang="ja-JP" dirty="0"/>
          </a:p>
        </p:txBody>
      </p:sp>
      <p:grpSp>
        <p:nvGrpSpPr>
          <p:cNvPr id="24" name="グループ化 23"/>
          <p:cNvGrpSpPr/>
          <p:nvPr/>
        </p:nvGrpSpPr>
        <p:grpSpPr>
          <a:xfrm>
            <a:off x="1043608" y="2852936"/>
            <a:ext cx="1817493" cy="1840486"/>
            <a:chOff x="1242339" y="2812650"/>
            <a:chExt cx="1520809" cy="1520809"/>
          </a:xfrm>
        </p:grpSpPr>
        <p:sp>
          <p:nvSpPr>
            <p:cNvPr id="6" name="正方形/長方形 5"/>
            <p:cNvSpPr/>
            <p:nvPr/>
          </p:nvSpPr>
          <p:spPr>
            <a:xfrm>
              <a:off x="1242339" y="2812650"/>
              <a:ext cx="1520809" cy="152080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7" name="正方形/長方形 6"/>
            <p:cNvSpPr/>
            <p:nvPr/>
          </p:nvSpPr>
          <p:spPr>
            <a:xfrm>
              <a:off x="1859560" y="3463065"/>
              <a:ext cx="266046" cy="23335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8" name="正方形/長方形 7"/>
            <p:cNvSpPr/>
            <p:nvPr/>
          </p:nvSpPr>
          <p:spPr>
            <a:xfrm>
              <a:off x="2414463" y="3463065"/>
              <a:ext cx="266046" cy="233357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sp>
          <p:nvSpPr>
            <p:cNvPr id="9" name="正方形/長方形 8"/>
            <p:cNvSpPr/>
            <p:nvPr/>
          </p:nvSpPr>
          <p:spPr>
            <a:xfrm>
              <a:off x="1314336" y="3463065"/>
              <a:ext cx="266046" cy="233357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10" name="直線コネクタ 9"/>
            <p:cNvCxnSpPr>
              <a:stCxn id="7" idx="3"/>
              <a:endCxn id="8" idx="1"/>
            </p:cNvCxnSpPr>
            <p:nvPr/>
          </p:nvCxnSpPr>
          <p:spPr>
            <a:xfrm>
              <a:off x="2125606" y="3579744"/>
              <a:ext cx="288857" cy="0"/>
            </a:xfrm>
            <a:prstGeom prst="line">
              <a:avLst/>
            </a:prstGeom>
            <a:ln w="28575">
              <a:solidFill>
                <a:schemeClr val="tx1"/>
              </a:solidFill>
              <a:headEnd type="arrow" w="med" len="sm"/>
              <a:tailEnd type="arrow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コネクタ 10"/>
            <p:cNvCxnSpPr>
              <a:stCxn id="7" idx="1"/>
              <a:endCxn id="9" idx="3"/>
            </p:cNvCxnSpPr>
            <p:nvPr/>
          </p:nvCxnSpPr>
          <p:spPr>
            <a:xfrm flipH="1">
              <a:off x="1580382" y="3579744"/>
              <a:ext cx="279178" cy="0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sm"/>
              <a:tailEnd type="arrow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コネクタ 11"/>
            <p:cNvCxnSpPr>
              <a:stCxn id="7" idx="0"/>
              <a:endCxn id="16" idx="2"/>
            </p:cNvCxnSpPr>
            <p:nvPr/>
          </p:nvCxnSpPr>
          <p:spPr>
            <a:xfrm flipV="1">
              <a:off x="1992583" y="3194710"/>
              <a:ext cx="1978" cy="268355"/>
            </a:xfrm>
            <a:prstGeom prst="line">
              <a:avLst/>
            </a:prstGeom>
            <a:ln w="28575">
              <a:solidFill>
                <a:schemeClr val="tx1"/>
              </a:solidFill>
              <a:headEnd type="none" w="med" len="sm"/>
              <a:tailEnd type="arrow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線コネクタ 12"/>
            <p:cNvCxnSpPr>
              <a:stCxn id="7" idx="2"/>
              <a:endCxn id="21" idx="0"/>
            </p:cNvCxnSpPr>
            <p:nvPr/>
          </p:nvCxnSpPr>
          <p:spPr>
            <a:xfrm>
              <a:off x="1992583" y="3696423"/>
              <a:ext cx="0" cy="268355"/>
            </a:xfrm>
            <a:prstGeom prst="line">
              <a:avLst/>
            </a:prstGeom>
            <a:ln w="28575">
              <a:solidFill>
                <a:schemeClr val="tx1"/>
              </a:solidFill>
              <a:headEnd type="arrow" w="med" len="sm"/>
              <a:tailEnd type="arrow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コネクタ 13"/>
            <p:cNvCxnSpPr>
              <a:stCxn id="8" idx="2"/>
            </p:cNvCxnSpPr>
            <p:nvPr/>
          </p:nvCxnSpPr>
          <p:spPr>
            <a:xfrm>
              <a:off x="2547486" y="3696423"/>
              <a:ext cx="0" cy="26835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コネクタ 14"/>
            <p:cNvCxnSpPr>
              <a:endCxn id="8" idx="0"/>
            </p:cNvCxnSpPr>
            <p:nvPr/>
          </p:nvCxnSpPr>
          <p:spPr>
            <a:xfrm>
              <a:off x="2547486" y="3194710"/>
              <a:ext cx="0" cy="26835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正方形/長方形 15"/>
            <p:cNvSpPr/>
            <p:nvPr/>
          </p:nvSpPr>
          <p:spPr>
            <a:xfrm>
              <a:off x="1861538" y="2961353"/>
              <a:ext cx="266046" cy="233357"/>
            </a:xfrm>
            <a:prstGeom prst="rect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>
                <a:solidFill>
                  <a:schemeClr val="tx1"/>
                </a:solidFill>
              </a:endParaRPr>
            </a:p>
          </p:txBody>
        </p:sp>
        <p:cxnSp>
          <p:nvCxnSpPr>
            <p:cNvPr id="17" name="直線コネクタ 16"/>
            <p:cNvCxnSpPr>
              <a:stCxn id="16" idx="3"/>
            </p:cNvCxnSpPr>
            <p:nvPr/>
          </p:nvCxnSpPr>
          <p:spPr>
            <a:xfrm>
              <a:off x="2127584" y="3078032"/>
              <a:ext cx="2888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コネクタ 17"/>
            <p:cNvCxnSpPr>
              <a:stCxn id="16" idx="1"/>
            </p:cNvCxnSpPr>
            <p:nvPr/>
          </p:nvCxnSpPr>
          <p:spPr>
            <a:xfrm flipH="1">
              <a:off x="1582360" y="3078032"/>
              <a:ext cx="27917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コネクタ 18"/>
            <p:cNvCxnSpPr>
              <a:stCxn id="9" idx="2"/>
            </p:cNvCxnSpPr>
            <p:nvPr/>
          </p:nvCxnSpPr>
          <p:spPr>
            <a:xfrm flipH="1">
              <a:off x="1447359" y="3696423"/>
              <a:ext cx="1" cy="26835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コネクタ 19"/>
            <p:cNvCxnSpPr>
              <a:endCxn id="9" idx="0"/>
            </p:cNvCxnSpPr>
            <p:nvPr/>
          </p:nvCxnSpPr>
          <p:spPr>
            <a:xfrm flipH="1">
              <a:off x="1447359" y="3194710"/>
              <a:ext cx="1978" cy="26835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正方形/長方形 20"/>
            <p:cNvSpPr/>
            <p:nvPr/>
          </p:nvSpPr>
          <p:spPr>
            <a:xfrm>
              <a:off x="1859560" y="3964778"/>
              <a:ext cx="266046" cy="233357"/>
            </a:xfrm>
            <a:prstGeom prst="rect">
              <a:avLst/>
            </a:prstGeom>
            <a:solidFill>
              <a:schemeClr val="accent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3200" dirty="0">
                <a:solidFill>
                  <a:schemeClr val="tx1"/>
                </a:solidFill>
              </a:endParaRPr>
            </a:p>
          </p:txBody>
        </p:sp>
        <p:cxnSp>
          <p:nvCxnSpPr>
            <p:cNvPr id="22" name="直線コネクタ 21"/>
            <p:cNvCxnSpPr>
              <a:stCxn id="21" idx="1"/>
            </p:cNvCxnSpPr>
            <p:nvPr/>
          </p:nvCxnSpPr>
          <p:spPr>
            <a:xfrm flipH="1">
              <a:off x="1580381" y="4081457"/>
              <a:ext cx="27917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コネクタ 22"/>
            <p:cNvCxnSpPr>
              <a:stCxn id="21" idx="3"/>
            </p:cNvCxnSpPr>
            <p:nvPr/>
          </p:nvCxnSpPr>
          <p:spPr>
            <a:xfrm>
              <a:off x="2125606" y="4081457"/>
              <a:ext cx="28885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テキスト ボックス 24"/>
          <p:cNvSpPr txBox="1"/>
          <p:nvPr/>
        </p:nvSpPr>
        <p:spPr>
          <a:xfrm>
            <a:off x="3064836" y="2564904"/>
            <a:ext cx="1579172" cy="2144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endParaRPr lang="en-US" altLang="ja-JP" sz="2400" dirty="0" smtClean="0"/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</a:t>
            </a:r>
            <a:r>
              <a:rPr kumimoji="1" lang="en-US" altLang="ja-JP" sz="2400" b="1" dirty="0" smtClean="0">
                <a:solidFill>
                  <a:schemeClr val="accent2"/>
                </a:solidFill>
              </a:rPr>
              <a:t>1</a:t>
            </a:r>
            <a:r>
              <a:rPr kumimoji="1" lang="en-US" altLang="ja-JP" sz="2400" dirty="0" smtClean="0"/>
              <a:t>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  <a:endParaRPr lang="en-US" altLang="ja-JP" sz="2400" dirty="0"/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0000000</a:t>
            </a:r>
            <a:endParaRPr kumimoji="1" lang="ja-JP" altLang="en-US" sz="2400" dirty="0"/>
          </a:p>
        </p:txBody>
      </p:sp>
      <p:sp>
        <p:nvSpPr>
          <p:cNvPr id="28" name="右矢印 27"/>
          <p:cNvSpPr/>
          <p:nvPr/>
        </p:nvSpPr>
        <p:spPr>
          <a:xfrm>
            <a:off x="4463988" y="3429000"/>
            <a:ext cx="612068" cy="52631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9" name="右矢印 28"/>
          <p:cNvSpPr/>
          <p:nvPr/>
        </p:nvSpPr>
        <p:spPr>
          <a:xfrm rot="5400000">
            <a:off x="5249201" y="4795553"/>
            <a:ext cx="612068" cy="52631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右矢印 29"/>
          <p:cNvSpPr/>
          <p:nvPr/>
        </p:nvSpPr>
        <p:spPr>
          <a:xfrm rot="16200000">
            <a:off x="5804179" y="4799835"/>
            <a:ext cx="612068" cy="52631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右矢印 30"/>
          <p:cNvSpPr/>
          <p:nvPr/>
        </p:nvSpPr>
        <p:spPr>
          <a:xfrm>
            <a:off x="6588224" y="3442173"/>
            <a:ext cx="612068" cy="52631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" name="右矢印 31"/>
          <p:cNvSpPr/>
          <p:nvPr/>
        </p:nvSpPr>
        <p:spPr>
          <a:xfrm rot="5400000">
            <a:off x="7625465" y="4795553"/>
            <a:ext cx="612068" cy="52631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4" name="コンテンツ プレースホルダー 2"/>
          <p:cNvSpPr txBox="1">
            <a:spLocks/>
          </p:cNvSpPr>
          <p:nvPr/>
        </p:nvSpPr>
        <p:spPr>
          <a:xfrm>
            <a:off x="467544" y="4807730"/>
            <a:ext cx="8229600" cy="157359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ja-JP" dirty="0" smtClean="0"/>
              <a:t>Differentiation phase</a:t>
            </a:r>
          </a:p>
          <a:p>
            <a:pPr lvl="1"/>
            <a:r>
              <a:rPr lang="en-US" altLang="ja-JP" dirty="0" smtClean="0"/>
              <a:t>Calculate criteria</a:t>
            </a:r>
          </a:p>
          <a:p>
            <a:pPr lvl="1"/>
            <a:r>
              <a:rPr lang="en-US" altLang="ja-JP" dirty="0" smtClean="0"/>
              <a:t>Compare with database</a:t>
            </a:r>
            <a:endParaRPr lang="en-US" altLang="ja-JP" dirty="0"/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5333429" y="5421868"/>
            <a:ext cx="11107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failure</a:t>
            </a:r>
            <a:endParaRPr kumimoji="1" lang="ja-JP" altLang="en-US" sz="2800" dirty="0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5153068" y="2564904"/>
            <a:ext cx="1579172" cy="2144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endParaRPr lang="en-US" altLang="ja-JP" sz="2400" dirty="0" smtClean="0"/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</a:t>
            </a:r>
            <a:r>
              <a:rPr kumimoji="1" lang="en-US" altLang="ja-JP" sz="2400" b="1" dirty="0" smtClean="0">
                <a:solidFill>
                  <a:schemeClr val="accent2"/>
                </a:solidFill>
              </a:rPr>
              <a:t>11</a:t>
            </a:r>
            <a:r>
              <a:rPr kumimoji="1" lang="en-US" altLang="ja-JP" sz="2400" dirty="0" smtClean="0"/>
              <a:t>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</a:t>
            </a:r>
            <a:r>
              <a:rPr lang="en-US" altLang="ja-JP" sz="2400" b="1" dirty="0" smtClean="0">
                <a:solidFill>
                  <a:schemeClr val="accent2"/>
                </a:solidFill>
              </a:rPr>
              <a:t>1</a:t>
            </a:r>
            <a:r>
              <a:rPr lang="en-US" altLang="ja-JP" sz="2400" dirty="0" smtClean="0"/>
              <a:t>0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  <a:endParaRPr lang="en-US" altLang="ja-JP" sz="2400" dirty="0"/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0000000</a:t>
            </a:r>
            <a:endParaRPr kumimoji="1" lang="ja-JP" altLang="en-US" sz="2400" dirty="0"/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7224650" y="2564904"/>
            <a:ext cx="1579172" cy="21441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endParaRPr lang="en-US" altLang="ja-JP" sz="2400" dirty="0" smtClean="0"/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</a:t>
            </a:r>
            <a:r>
              <a:rPr lang="en-US" altLang="ja-JP" sz="2400" b="1" dirty="0" smtClean="0">
                <a:solidFill>
                  <a:schemeClr val="accent2"/>
                </a:solidFill>
              </a:rPr>
              <a:t>1</a:t>
            </a:r>
            <a:r>
              <a:rPr lang="en-US" altLang="ja-JP" sz="2400" dirty="0" smtClean="0"/>
              <a:t>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</a:t>
            </a:r>
            <a:r>
              <a:rPr kumimoji="1" lang="en-US" altLang="ja-JP" sz="2400" b="1" dirty="0" smtClean="0">
                <a:solidFill>
                  <a:schemeClr val="accent2"/>
                </a:solidFill>
              </a:rPr>
              <a:t>111</a:t>
            </a:r>
            <a:r>
              <a:rPr kumimoji="1" lang="en-US" altLang="ja-JP" sz="2400" dirty="0" smtClean="0"/>
              <a:t>0000</a:t>
            </a:r>
          </a:p>
          <a:p>
            <a:pPr>
              <a:lnSpc>
                <a:spcPts val="2000"/>
              </a:lnSpc>
            </a:pPr>
            <a:r>
              <a:rPr lang="en-US" altLang="ja-JP" sz="2400" b="1" dirty="0" smtClean="0">
                <a:solidFill>
                  <a:schemeClr val="accent2"/>
                </a:solidFill>
              </a:rPr>
              <a:t>111</a:t>
            </a:r>
            <a:r>
              <a:rPr lang="en-US" altLang="ja-JP" sz="2400" dirty="0" smtClean="0"/>
              <a:t>00000</a:t>
            </a:r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</a:t>
            </a:r>
            <a:r>
              <a:rPr kumimoji="1" lang="en-US" altLang="ja-JP" sz="2400" b="1" dirty="0" smtClean="0">
                <a:solidFill>
                  <a:schemeClr val="accent2"/>
                </a:solidFill>
              </a:rPr>
              <a:t>1</a:t>
            </a:r>
            <a:r>
              <a:rPr kumimoji="1" lang="en-US" altLang="ja-JP" sz="2400" dirty="0" smtClean="0"/>
              <a:t>000000</a:t>
            </a:r>
          </a:p>
          <a:p>
            <a:pPr>
              <a:lnSpc>
                <a:spcPts val="2000"/>
              </a:lnSpc>
            </a:pPr>
            <a:r>
              <a:rPr lang="en-US" altLang="ja-JP" sz="2400" dirty="0" smtClean="0"/>
              <a:t>00000000</a:t>
            </a:r>
            <a:endParaRPr lang="en-US" altLang="ja-JP" sz="2400" dirty="0"/>
          </a:p>
          <a:p>
            <a:pPr>
              <a:lnSpc>
                <a:spcPts val="2000"/>
              </a:lnSpc>
            </a:pPr>
            <a:r>
              <a:rPr kumimoji="1" lang="en-US" altLang="ja-JP" sz="2400" dirty="0" smtClean="0"/>
              <a:t>00000000</a:t>
            </a:r>
            <a:endParaRPr kumimoji="1" lang="ja-JP" altLang="en-US" sz="2400" dirty="0"/>
          </a:p>
        </p:txBody>
      </p:sp>
      <p:sp>
        <p:nvSpPr>
          <p:cNvPr id="38" name="テキスト ボックス 37"/>
          <p:cNvSpPr txBox="1"/>
          <p:nvPr/>
        </p:nvSpPr>
        <p:spPr>
          <a:xfrm>
            <a:off x="7308304" y="5421868"/>
            <a:ext cx="13268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 smtClean="0"/>
              <a:t>success</a:t>
            </a:r>
            <a:endParaRPr kumimoji="1" lang="ja-JP" altLang="en-US" sz="2800" dirty="0"/>
          </a:p>
        </p:txBody>
      </p:sp>
      <p:sp>
        <p:nvSpPr>
          <p:cNvPr id="39" name="スライド番号プレースホルダー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6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  <p:sp>
        <p:nvSpPr>
          <p:cNvPr id="40" name="タイトル 1"/>
          <p:cNvSpPr txBox="1">
            <a:spLocks/>
          </p:cNvSpPr>
          <p:nvPr/>
        </p:nvSpPr>
        <p:spPr>
          <a:xfrm>
            <a:off x="446856" y="84584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ja-JP" sz="3600" dirty="0" smtClean="0"/>
              <a:t>( the previous approach )</a:t>
            </a:r>
            <a:endParaRPr lang="ja-JP" altLang="en-US" sz="3600" dirty="0"/>
          </a:p>
        </p:txBody>
      </p:sp>
      <p:sp>
        <p:nvSpPr>
          <p:cNvPr id="41" name="テキスト ボックス 40"/>
          <p:cNvSpPr txBox="1"/>
          <p:nvPr/>
        </p:nvSpPr>
        <p:spPr>
          <a:xfrm>
            <a:off x="312586" y="1772816"/>
            <a:ext cx="15231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eat</a:t>
            </a:r>
            <a:endParaRPr lang="ja-JP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94490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Main issues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 smtClean="0"/>
              <a:t>Message size is</a:t>
            </a:r>
            <a:r>
              <a:rPr lang="ja-JP" altLang="en-US" dirty="0"/>
              <a:t> </a:t>
            </a:r>
            <a:r>
              <a:rPr lang="en-US" altLang="ja-JP" dirty="0" smtClean="0"/>
              <a:t>the same as the Smart Surface</a:t>
            </a:r>
          </a:p>
          <a:p>
            <a:pPr marL="0" indent="0">
              <a:buNone/>
            </a:pPr>
            <a:r>
              <a:rPr lang="en-US" altLang="ja-JP" dirty="0"/>
              <a:t> </a:t>
            </a:r>
            <a:r>
              <a:rPr lang="en-US" altLang="ja-JP" dirty="0" smtClean="0"/>
              <a:t>   -&gt; redundant</a:t>
            </a:r>
          </a:p>
          <a:p>
            <a:pPr marL="0" indent="0">
              <a:buNone/>
            </a:pPr>
            <a:endParaRPr lang="en-US" altLang="ja-JP" dirty="0"/>
          </a:p>
          <a:p>
            <a:r>
              <a:rPr lang="en-US" altLang="ja-JP" dirty="0" smtClean="0"/>
              <a:t>excessively comparison </a:t>
            </a:r>
          </a:p>
          <a:p>
            <a:pPr marL="0" indent="0">
              <a:buNone/>
            </a:pPr>
            <a:r>
              <a:rPr kumimoji="1" lang="en-US" altLang="ja-JP" dirty="0" smtClean="0"/>
              <a:t>    -&gt; there is no trigger</a:t>
            </a:r>
            <a:endParaRPr kumimoji="1" lang="ja-JP" altLang="en-US" dirty="0"/>
          </a:p>
        </p:txBody>
      </p:sp>
      <p:cxnSp>
        <p:nvCxnSpPr>
          <p:cNvPr id="4" name="直線コネクタ 3"/>
          <p:cNvCxnSpPr/>
          <p:nvPr/>
        </p:nvCxnSpPr>
        <p:spPr>
          <a:xfrm>
            <a:off x="919624" y="5486236"/>
            <a:ext cx="765892" cy="0"/>
          </a:xfrm>
          <a:prstGeom prst="line">
            <a:avLst/>
          </a:prstGeom>
          <a:ln w="50800">
            <a:solidFill>
              <a:schemeClr val="tx1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コンテンツ プレースホルダー 2"/>
          <p:cNvSpPr txBox="1">
            <a:spLocks/>
          </p:cNvSpPr>
          <p:nvPr/>
        </p:nvSpPr>
        <p:spPr>
          <a:xfrm>
            <a:off x="1809500" y="5157192"/>
            <a:ext cx="6866956" cy="6480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ja-JP" b="1" dirty="0" smtClean="0"/>
              <a:t>Relative position based representation</a:t>
            </a:r>
            <a:endParaRPr lang="ja-JP" altLang="en-US" b="1" dirty="0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7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074611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en-US" altLang="ja-JP" dirty="0" smtClean="0"/>
              <a:t>Tree-structured knowledge</a:t>
            </a:r>
            <a:endParaRPr kumimoji="1" lang="ja-JP" altLang="en-US" dirty="0"/>
          </a:p>
        </p:txBody>
      </p:sp>
      <p:sp>
        <p:nvSpPr>
          <p:cNvPr id="8" name="正方形/長方形 7"/>
          <p:cNvSpPr/>
          <p:nvPr/>
        </p:nvSpPr>
        <p:spPr>
          <a:xfrm>
            <a:off x="5472100" y="3337136"/>
            <a:ext cx="684076" cy="518132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N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grpSp>
        <p:nvGrpSpPr>
          <p:cNvPr id="44" name="グループ化 43"/>
          <p:cNvGrpSpPr/>
          <p:nvPr/>
        </p:nvGrpSpPr>
        <p:grpSpPr>
          <a:xfrm>
            <a:off x="5814138" y="1916832"/>
            <a:ext cx="2970330" cy="1938436"/>
            <a:chOff x="5814138" y="1772816"/>
            <a:chExt cx="2970330" cy="1938436"/>
          </a:xfrm>
        </p:grpSpPr>
        <p:cxnSp>
          <p:nvCxnSpPr>
            <p:cNvPr id="10" name="直線コネクタ 9"/>
            <p:cNvCxnSpPr>
              <a:stCxn id="4" idx="2"/>
              <a:endCxn id="8" idx="0"/>
            </p:cNvCxnSpPr>
            <p:nvPr/>
          </p:nvCxnSpPr>
          <p:spPr>
            <a:xfrm flipH="1">
              <a:off x="5814138" y="2290948"/>
              <a:ext cx="1296144" cy="90217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グループ化 42"/>
            <p:cNvGrpSpPr/>
            <p:nvPr/>
          </p:nvGrpSpPr>
          <p:grpSpPr>
            <a:xfrm>
              <a:off x="6336196" y="1772816"/>
              <a:ext cx="2448272" cy="1938436"/>
              <a:chOff x="6336196" y="1772816"/>
              <a:chExt cx="2448272" cy="1938436"/>
            </a:xfrm>
          </p:grpSpPr>
          <p:sp>
            <p:nvSpPr>
              <p:cNvPr id="4" name="正方形/長方形 3"/>
              <p:cNvSpPr/>
              <p:nvPr/>
            </p:nvSpPr>
            <p:spPr>
              <a:xfrm>
                <a:off x="6768244" y="1772816"/>
                <a:ext cx="684076" cy="518132"/>
              </a:xfrm>
              <a:prstGeom prst="rect">
                <a:avLst/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3200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正方形/長方形 4"/>
              <p:cNvSpPr/>
              <p:nvPr/>
            </p:nvSpPr>
            <p:spPr>
              <a:xfrm>
                <a:off x="8100392" y="3193120"/>
                <a:ext cx="684076" cy="518132"/>
              </a:xfrm>
              <a:prstGeom prst="rect">
                <a:avLst/>
              </a:prstGeom>
              <a:solidFill>
                <a:schemeClr val="accent3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en-US" altLang="ja-JP" sz="3200" dirty="0" smtClean="0">
                    <a:solidFill>
                      <a:schemeClr val="tx1"/>
                    </a:solidFill>
                  </a:rPr>
                  <a:t>E</a:t>
                </a:r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正方形/長方形 5"/>
              <p:cNvSpPr/>
              <p:nvPr/>
            </p:nvSpPr>
            <p:spPr>
              <a:xfrm>
                <a:off x="7236296" y="3193120"/>
                <a:ext cx="684076" cy="518132"/>
              </a:xfrm>
              <a:prstGeom prst="rect">
                <a:avLst/>
              </a:prstGeom>
              <a:solidFill>
                <a:schemeClr val="accent3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en-US" altLang="ja-JP" sz="3200" dirty="0" smtClean="0">
                    <a:solidFill>
                      <a:schemeClr val="tx1"/>
                    </a:solidFill>
                  </a:rPr>
                  <a:t>S</a:t>
                </a:r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正方形/長方形 6"/>
              <p:cNvSpPr/>
              <p:nvPr/>
            </p:nvSpPr>
            <p:spPr>
              <a:xfrm>
                <a:off x="6336196" y="3193120"/>
                <a:ext cx="684076" cy="518132"/>
              </a:xfrm>
              <a:prstGeom prst="rect">
                <a:avLst/>
              </a:prstGeom>
              <a:solidFill>
                <a:schemeClr val="accent3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en-US" altLang="ja-JP" sz="3200" dirty="0" smtClean="0">
                    <a:solidFill>
                      <a:schemeClr val="tx1"/>
                    </a:solidFill>
                  </a:rPr>
                  <a:t>W</a:t>
                </a:r>
                <a:endParaRPr kumimoji="1" lang="ja-JP" altLang="en-US" sz="3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1" name="直線コネクタ 10"/>
              <p:cNvCxnSpPr>
                <a:stCxn id="4" idx="2"/>
                <a:endCxn id="7" idx="0"/>
              </p:cNvCxnSpPr>
              <p:nvPr/>
            </p:nvCxnSpPr>
            <p:spPr>
              <a:xfrm flipH="1">
                <a:off x="6678234" y="2290948"/>
                <a:ext cx="432048" cy="902172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線コネクタ 11"/>
              <p:cNvCxnSpPr>
                <a:stCxn id="4" idx="2"/>
                <a:endCxn id="6" idx="0"/>
              </p:cNvCxnSpPr>
              <p:nvPr/>
            </p:nvCxnSpPr>
            <p:spPr>
              <a:xfrm>
                <a:off x="7110282" y="2290948"/>
                <a:ext cx="468052" cy="902172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線コネクタ 12"/>
              <p:cNvCxnSpPr>
                <a:stCxn id="4" idx="2"/>
                <a:endCxn id="5" idx="0"/>
              </p:cNvCxnSpPr>
              <p:nvPr/>
            </p:nvCxnSpPr>
            <p:spPr>
              <a:xfrm>
                <a:off x="7110282" y="2290948"/>
                <a:ext cx="1332148" cy="902172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正方形/長方形 19"/>
          <p:cNvSpPr/>
          <p:nvPr/>
        </p:nvSpPr>
        <p:spPr>
          <a:xfrm>
            <a:off x="6804248" y="4783076"/>
            <a:ext cx="684076" cy="518132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E’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22" name="正方形/長方形 21"/>
          <p:cNvSpPr/>
          <p:nvPr/>
        </p:nvSpPr>
        <p:spPr>
          <a:xfrm>
            <a:off x="5112060" y="4783076"/>
            <a:ext cx="684076" cy="518132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W’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sp>
        <p:nvSpPr>
          <p:cNvPr id="23" name="正方形/長方形 22"/>
          <p:cNvSpPr/>
          <p:nvPr/>
        </p:nvSpPr>
        <p:spPr>
          <a:xfrm>
            <a:off x="4103948" y="4783076"/>
            <a:ext cx="684076" cy="518132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200" dirty="0" smtClean="0">
                <a:solidFill>
                  <a:schemeClr val="tx1"/>
                </a:solidFill>
              </a:rPr>
              <a:t>N’</a:t>
            </a:r>
            <a:endParaRPr kumimoji="1" lang="ja-JP" altLang="en-US" sz="3200" dirty="0">
              <a:solidFill>
                <a:schemeClr val="tx1"/>
              </a:solidFill>
            </a:endParaRPr>
          </a:p>
        </p:txBody>
      </p:sp>
      <p:cxnSp>
        <p:nvCxnSpPr>
          <p:cNvPr id="24" name="直線コネクタ 23"/>
          <p:cNvCxnSpPr>
            <a:stCxn id="8" idx="2"/>
            <a:endCxn id="23" idx="0"/>
          </p:cNvCxnSpPr>
          <p:nvPr/>
        </p:nvCxnSpPr>
        <p:spPr>
          <a:xfrm flipH="1">
            <a:off x="4445986" y="3855268"/>
            <a:ext cx="1368152" cy="92780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線コネクタ 24"/>
          <p:cNvCxnSpPr>
            <a:stCxn id="8" idx="2"/>
            <a:endCxn id="22" idx="0"/>
          </p:cNvCxnSpPr>
          <p:nvPr/>
        </p:nvCxnSpPr>
        <p:spPr>
          <a:xfrm flipH="1">
            <a:off x="5454098" y="3855268"/>
            <a:ext cx="360040" cy="92780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コネクタ 25"/>
          <p:cNvCxnSpPr>
            <a:stCxn id="8" idx="2"/>
          </p:cNvCxnSpPr>
          <p:nvPr/>
        </p:nvCxnSpPr>
        <p:spPr>
          <a:xfrm>
            <a:off x="5814138" y="3855268"/>
            <a:ext cx="522058" cy="92780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コネクタ 26"/>
          <p:cNvCxnSpPr>
            <a:stCxn id="8" idx="2"/>
            <a:endCxn id="20" idx="0"/>
          </p:cNvCxnSpPr>
          <p:nvPr/>
        </p:nvCxnSpPr>
        <p:spPr>
          <a:xfrm>
            <a:off x="5814138" y="3855268"/>
            <a:ext cx="1332148" cy="92780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テキスト ボックス 41"/>
          <p:cNvSpPr txBox="1"/>
          <p:nvPr/>
        </p:nvSpPr>
        <p:spPr>
          <a:xfrm>
            <a:off x="899592" y="5498068"/>
            <a:ext cx="23729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800" dirty="0" smtClean="0"/>
              <a:t>Smart Surface</a:t>
            </a:r>
            <a:endParaRPr kumimoji="1" lang="ja-JP" altLang="en-US" sz="2800" dirty="0"/>
          </a:p>
        </p:txBody>
      </p:sp>
      <p:sp>
        <p:nvSpPr>
          <p:cNvPr id="45" name="テキスト ボックス 44"/>
          <p:cNvSpPr txBox="1"/>
          <p:nvPr/>
        </p:nvSpPr>
        <p:spPr>
          <a:xfrm>
            <a:off x="6409869" y="1412776"/>
            <a:ext cx="16185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/>
              <a:t>r</a:t>
            </a:r>
            <a:r>
              <a:rPr lang="en-US" altLang="ja-JP" sz="2800" dirty="0" smtClean="0"/>
              <a:t>oot node</a:t>
            </a:r>
            <a:endParaRPr kumimoji="1" lang="ja-JP" altLang="en-US" sz="2800" dirty="0"/>
          </a:p>
        </p:txBody>
      </p:sp>
      <p:sp>
        <p:nvSpPr>
          <p:cNvPr id="108" name="正方形/長方形 107"/>
          <p:cNvSpPr/>
          <p:nvPr/>
        </p:nvSpPr>
        <p:spPr>
          <a:xfrm>
            <a:off x="429157" y="1874923"/>
            <a:ext cx="3206739" cy="355113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33" name="正方形/長方形 32"/>
          <p:cNvSpPr/>
          <p:nvPr/>
        </p:nvSpPr>
        <p:spPr>
          <a:xfrm>
            <a:off x="1763688" y="3870459"/>
            <a:ext cx="504056" cy="425828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2800">
              <a:solidFill>
                <a:schemeClr val="tx1"/>
              </a:solidFill>
            </a:endParaRPr>
          </a:p>
        </p:txBody>
      </p:sp>
      <p:sp>
        <p:nvSpPr>
          <p:cNvPr id="34" name="正方形/長方形 33"/>
          <p:cNvSpPr/>
          <p:nvPr/>
        </p:nvSpPr>
        <p:spPr>
          <a:xfrm>
            <a:off x="1763688" y="3045686"/>
            <a:ext cx="504056" cy="425828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chemeClr val="tx1"/>
                </a:solidFill>
              </a:rPr>
              <a:t>N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35" name="正方形/長方形 34"/>
          <p:cNvSpPr/>
          <p:nvPr/>
        </p:nvSpPr>
        <p:spPr>
          <a:xfrm>
            <a:off x="822821" y="3870459"/>
            <a:ext cx="504056" cy="425828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chemeClr val="tx1"/>
                </a:solidFill>
              </a:rPr>
              <a:t>W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36" name="正方形/長方形 35"/>
          <p:cNvSpPr/>
          <p:nvPr/>
        </p:nvSpPr>
        <p:spPr>
          <a:xfrm>
            <a:off x="2723607" y="3870459"/>
            <a:ext cx="504056" cy="425828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chemeClr val="tx1"/>
                </a:solidFill>
              </a:rPr>
              <a:t>E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37" name="正方形/長方形 36"/>
          <p:cNvSpPr/>
          <p:nvPr/>
        </p:nvSpPr>
        <p:spPr>
          <a:xfrm>
            <a:off x="1763688" y="4701409"/>
            <a:ext cx="504056" cy="425828"/>
          </a:xfrm>
          <a:prstGeom prst="rect">
            <a:avLst/>
          </a:prstGeom>
          <a:solidFill>
            <a:schemeClr val="accent3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chemeClr val="tx1"/>
                </a:solidFill>
              </a:rPr>
              <a:t>S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38" name="正方形/長方形 37"/>
          <p:cNvSpPr/>
          <p:nvPr/>
        </p:nvSpPr>
        <p:spPr>
          <a:xfrm>
            <a:off x="2723607" y="3046490"/>
            <a:ext cx="504056" cy="425828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chemeClr val="tx1"/>
                </a:solidFill>
              </a:rPr>
              <a:t>E’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39" name="正方形/長方形 38"/>
          <p:cNvSpPr/>
          <p:nvPr/>
        </p:nvSpPr>
        <p:spPr>
          <a:xfrm>
            <a:off x="1763688" y="2216298"/>
            <a:ext cx="504056" cy="425828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chemeClr val="tx1"/>
                </a:solidFill>
              </a:rPr>
              <a:t>N’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40" name="正方形/長方形 39"/>
          <p:cNvSpPr/>
          <p:nvPr/>
        </p:nvSpPr>
        <p:spPr>
          <a:xfrm>
            <a:off x="822821" y="3045686"/>
            <a:ext cx="504056" cy="425828"/>
          </a:xfrm>
          <a:prstGeom prst="rect">
            <a:avLst/>
          </a:prstGeom>
          <a:solidFill>
            <a:schemeClr val="accent6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en-US" altLang="ja-JP" sz="2800" dirty="0">
                <a:solidFill>
                  <a:schemeClr val="tx1"/>
                </a:solidFill>
              </a:rPr>
              <a:t>W</a:t>
            </a:r>
            <a:r>
              <a:rPr kumimoji="1" lang="en-US" altLang="ja-JP" sz="2800" dirty="0" smtClean="0">
                <a:solidFill>
                  <a:schemeClr val="tx1"/>
                </a:solidFill>
              </a:rPr>
              <a:t>’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41" name="正方形/長方形 40"/>
          <p:cNvSpPr/>
          <p:nvPr/>
        </p:nvSpPr>
        <p:spPr>
          <a:xfrm>
            <a:off x="2723607" y="2216298"/>
            <a:ext cx="504057" cy="42582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2800" dirty="0">
              <a:solidFill>
                <a:schemeClr val="tx1"/>
              </a:solidFill>
            </a:endParaRPr>
          </a:p>
        </p:txBody>
      </p:sp>
      <p:cxnSp>
        <p:nvCxnSpPr>
          <p:cNvPr id="46" name="直線コネクタ 45"/>
          <p:cNvCxnSpPr>
            <a:stCxn id="41" idx="2"/>
            <a:endCxn id="38" idx="0"/>
          </p:cNvCxnSpPr>
          <p:nvPr/>
        </p:nvCxnSpPr>
        <p:spPr>
          <a:xfrm flipH="1">
            <a:off x="2975635" y="2642125"/>
            <a:ext cx="1" cy="40436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正方形/長方形 46"/>
          <p:cNvSpPr/>
          <p:nvPr/>
        </p:nvSpPr>
        <p:spPr>
          <a:xfrm>
            <a:off x="822821" y="2207429"/>
            <a:ext cx="504057" cy="42582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2800" dirty="0">
              <a:solidFill>
                <a:schemeClr val="tx1"/>
              </a:solidFill>
            </a:endParaRPr>
          </a:p>
        </p:txBody>
      </p:sp>
      <p:cxnSp>
        <p:nvCxnSpPr>
          <p:cNvPr id="48" name="直線コネクタ 47"/>
          <p:cNvCxnSpPr>
            <a:stCxn id="47" idx="2"/>
            <a:endCxn id="40" idx="0"/>
          </p:cNvCxnSpPr>
          <p:nvPr/>
        </p:nvCxnSpPr>
        <p:spPr>
          <a:xfrm flipH="1">
            <a:off x="1074849" y="2633256"/>
            <a:ext cx="1" cy="41243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正方形/長方形 48"/>
          <p:cNvSpPr/>
          <p:nvPr/>
        </p:nvSpPr>
        <p:spPr>
          <a:xfrm>
            <a:off x="2723606" y="4701410"/>
            <a:ext cx="504057" cy="42582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2800" dirty="0">
              <a:solidFill>
                <a:schemeClr val="tx1"/>
              </a:solidFill>
            </a:endParaRPr>
          </a:p>
        </p:txBody>
      </p:sp>
      <p:cxnSp>
        <p:nvCxnSpPr>
          <p:cNvPr id="50" name="直線コネクタ 49"/>
          <p:cNvCxnSpPr>
            <a:stCxn id="49" idx="0"/>
            <a:endCxn id="36" idx="2"/>
          </p:cNvCxnSpPr>
          <p:nvPr/>
        </p:nvCxnSpPr>
        <p:spPr>
          <a:xfrm flipV="1">
            <a:off x="2975635" y="4296287"/>
            <a:ext cx="0" cy="40512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正方形/長方形 50"/>
          <p:cNvSpPr/>
          <p:nvPr/>
        </p:nvSpPr>
        <p:spPr>
          <a:xfrm>
            <a:off x="822821" y="4701410"/>
            <a:ext cx="504057" cy="425827"/>
          </a:xfrm>
          <a:prstGeom prst="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2800" dirty="0">
              <a:solidFill>
                <a:schemeClr val="tx1"/>
              </a:solidFill>
            </a:endParaRPr>
          </a:p>
        </p:txBody>
      </p:sp>
      <p:cxnSp>
        <p:nvCxnSpPr>
          <p:cNvPr id="52" name="直線コネクタ 51"/>
          <p:cNvCxnSpPr>
            <a:stCxn id="51" idx="0"/>
            <a:endCxn id="35" idx="2"/>
          </p:cNvCxnSpPr>
          <p:nvPr/>
        </p:nvCxnSpPr>
        <p:spPr>
          <a:xfrm flipH="1" flipV="1">
            <a:off x="1074849" y="4296287"/>
            <a:ext cx="1" cy="40512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コネクタ 52"/>
          <p:cNvCxnSpPr>
            <a:stCxn id="36" idx="0"/>
            <a:endCxn id="38" idx="2"/>
          </p:cNvCxnSpPr>
          <p:nvPr/>
        </p:nvCxnSpPr>
        <p:spPr>
          <a:xfrm flipV="1">
            <a:off x="2975635" y="3472318"/>
            <a:ext cx="0" cy="39814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コネクタ 53"/>
          <p:cNvCxnSpPr>
            <a:stCxn id="34" idx="0"/>
            <a:endCxn id="39" idx="2"/>
          </p:cNvCxnSpPr>
          <p:nvPr/>
        </p:nvCxnSpPr>
        <p:spPr>
          <a:xfrm flipV="1">
            <a:off x="2015716" y="2642126"/>
            <a:ext cx="0" cy="40356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コネクタ 54"/>
          <p:cNvCxnSpPr>
            <a:stCxn id="33" idx="0"/>
            <a:endCxn id="34" idx="2"/>
          </p:cNvCxnSpPr>
          <p:nvPr/>
        </p:nvCxnSpPr>
        <p:spPr>
          <a:xfrm flipV="1">
            <a:off x="2015716" y="3471514"/>
            <a:ext cx="0" cy="39894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線コネクタ 56"/>
          <p:cNvCxnSpPr>
            <a:stCxn id="37" idx="0"/>
            <a:endCxn id="33" idx="2"/>
          </p:cNvCxnSpPr>
          <p:nvPr/>
        </p:nvCxnSpPr>
        <p:spPr>
          <a:xfrm flipV="1">
            <a:off x="2015716" y="4296287"/>
            <a:ext cx="0" cy="40512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コネクタ 59"/>
          <p:cNvCxnSpPr>
            <a:stCxn id="35" idx="0"/>
            <a:endCxn id="40" idx="2"/>
          </p:cNvCxnSpPr>
          <p:nvPr/>
        </p:nvCxnSpPr>
        <p:spPr>
          <a:xfrm flipV="1">
            <a:off x="1074849" y="3471514"/>
            <a:ext cx="0" cy="39894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コネクタ 62"/>
          <p:cNvCxnSpPr>
            <a:stCxn id="41" idx="1"/>
            <a:endCxn id="39" idx="3"/>
          </p:cNvCxnSpPr>
          <p:nvPr/>
        </p:nvCxnSpPr>
        <p:spPr>
          <a:xfrm flipH="1">
            <a:off x="2267744" y="2429212"/>
            <a:ext cx="45586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コネクタ 65"/>
          <p:cNvCxnSpPr>
            <a:stCxn id="39" idx="1"/>
            <a:endCxn id="47" idx="3"/>
          </p:cNvCxnSpPr>
          <p:nvPr/>
        </p:nvCxnSpPr>
        <p:spPr>
          <a:xfrm flipH="1" flipV="1">
            <a:off x="1326878" y="2420343"/>
            <a:ext cx="436810" cy="88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コネクタ 68"/>
          <p:cNvCxnSpPr>
            <a:stCxn id="34" idx="3"/>
            <a:endCxn id="38" idx="1"/>
          </p:cNvCxnSpPr>
          <p:nvPr/>
        </p:nvCxnSpPr>
        <p:spPr>
          <a:xfrm>
            <a:off x="2267744" y="3258600"/>
            <a:ext cx="455863" cy="80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コネクタ 72"/>
          <p:cNvCxnSpPr>
            <a:stCxn id="40" idx="3"/>
            <a:endCxn id="34" idx="1"/>
          </p:cNvCxnSpPr>
          <p:nvPr/>
        </p:nvCxnSpPr>
        <p:spPr>
          <a:xfrm>
            <a:off x="1326877" y="3258600"/>
            <a:ext cx="43681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線コネクタ 75"/>
          <p:cNvCxnSpPr>
            <a:stCxn id="33" idx="3"/>
            <a:endCxn id="36" idx="1"/>
          </p:cNvCxnSpPr>
          <p:nvPr/>
        </p:nvCxnSpPr>
        <p:spPr>
          <a:xfrm>
            <a:off x="2267744" y="4083373"/>
            <a:ext cx="45586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コネクタ 78"/>
          <p:cNvCxnSpPr>
            <a:stCxn id="35" idx="3"/>
            <a:endCxn id="33" idx="1"/>
          </p:cNvCxnSpPr>
          <p:nvPr/>
        </p:nvCxnSpPr>
        <p:spPr>
          <a:xfrm>
            <a:off x="1326877" y="4083373"/>
            <a:ext cx="436811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コネクタ 81"/>
          <p:cNvCxnSpPr>
            <a:stCxn id="37" idx="3"/>
            <a:endCxn id="49" idx="1"/>
          </p:cNvCxnSpPr>
          <p:nvPr/>
        </p:nvCxnSpPr>
        <p:spPr>
          <a:xfrm>
            <a:off x="2267744" y="4914323"/>
            <a:ext cx="455862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線コネクタ 84"/>
          <p:cNvCxnSpPr>
            <a:stCxn id="51" idx="3"/>
            <a:endCxn id="37" idx="1"/>
          </p:cNvCxnSpPr>
          <p:nvPr/>
        </p:nvCxnSpPr>
        <p:spPr>
          <a:xfrm flipV="1">
            <a:off x="1326878" y="4914323"/>
            <a:ext cx="436810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コネクタ 87"/>
          <p:cNvCxnSpPr>
            <a:endCxn id="47" idx="1"/>
          </p:cNvCxnSpPr>
          <p:nvPr/>
        </p:nvCxnSpPr>
        <p:spPr>
          <a:xfrm>
            <a:off x="539552" y="2420342"/>
            <a:ext cx="283269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コネクタ 90"/>
          <p:cNvCxnSpPr/>
          <p:nvPr/>
        </p:nvCxnSpPr>
        <p:spPr>
          <a:xfrm>
            <a:off x="526653" y="3273877"/>
            <a:ext cx="283269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線コネクタ 93"/>
          <p:cNvCxnSpPr/>
          <p:nvPr/>
        </p:nvCxnSpPr>
        <p:spPr>
          <a:xfrm>
            <a:off x="526653" y="4083373"/>
            <a:ext cx="283269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コネクタ 94"/>
          <p:cNvCxnSpPr/>
          <p:nvPr/>
        </p:nvCxnSpPr>
        <p:spPr>
          <a:xfrm>
            <a:off x="539552" y="4914709"/>
            <a:ext cx="283269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コネクタ 95"/>
          <p:cNvCxnSpPr/>
          <p:nvPr/>
        </p:nvCxnSpPr>
        <p:spPr>
          <a:xfrm>
            <a:off x="3227663" y="2429212"/>
            <a:ext cx="283269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コネクタ 96"/>
          <p:cNvCxnSpPr/>
          <p:nvPr/>
        </p:nvCxnSpPr>
        <p:spPr>
          <a:xfrm>
            <a:off x="3238428" y="3273878"/>
            <a:ext cx="283269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コネクタ 97"/>
          <p:cNvCxnSpPr/>
          <p:nvPr/>
        </p:nvCxnSpPr>
        <p:spPr>
          <a:xfrm>
            <a:off x="3238427" y="4083374"/>
            <a:ext cx="283269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コネクタ 98"/>
          <p:cNvCxnSpPr/>
          <p:nvPr/>
        </p:nvCxnSpPr>
        <p:spPr>
          <a:xfrm>
            <a:off x="3238426" y="4907927"/>
            <a:ext cx="283269" cy="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コネクタ 99"/>
          <p:cNvCxnSpPr/>
          <p:nvPr/>
        </p:nvCxnSpPr>
        <p:spPr>
          <a:xfrm flipH="1" flipV="1">
            <a:off x="2975634" y="1811670"/>
            <a:ext cx="2" cy="17461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コネクタ 102"/>
          <p:cNvCxnSpPr/>
          <p:nvPr/>
        </p:nvCxnSpPr>
        <p:spPr>
          <a:xfrm flipH="1" flipV="1">
            <a:off x="2015716" y="1811670"/>
            <a:ext cx="2" cy="17461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コネクタ 103"/>
          <p:cNvCxnSpPr/>
          <p:nvPr/>
        </p:nvCxnSpPr>
        <p:spPr>
          <a:xfrm flipH="1" flipV="1">
            <a:off x="1074850" y="1811670"/>
            <a:ext cx="2" cy="17461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線コネクタ 104"/>
          <p:cNvCxnSpPr/>
          <p:nvPr/>
        </p:nvCxnSpPr>
        <p:spPr>
          <a:xfrm flipH="1" flipV="1">
            <a:off x="2975634" y="5120460"/>
            <a:ext cx="2" cy="17461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コネクタ 105"/>
          <p:cNvCxnSpPr/>
          <p:nvPr/>
        </p:nvCxnSpPr>
        <p:spPr>
          <a:xfrm flipH="1" flipV="1">
            <a:off x="2015714" y="5120460"/>
            <a:ext cx="2" cy="17461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コネクタ 106"/>
          <p:cNvCxnSpPr/>
          <p:nvPr/>
        </p:nvCxnSpPr>
        <p:spPr>
          <a:xfrm flipH="1" flipV="1">
            <a:off x="1074852" y="5120460"/>
            <a:ext cx="2" cy="17461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スライド番号プレースホルダー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8</a:t>
            </a:fld>
            <a:r>
              <a:rPr lang="en-US" altLang="ja-JP" smtClean="0"/>
              <a:t>/30</a:t>
            </a:r>
            <a:endParaRPr lang="ja-JP" altLang="en-US" dirty="0"/>
          </a:p>
        </p:txBody>
      </p:sp>
      <p:sp>
        <p:nvSpPr>
          <p:cNvPr id="68" name="タイトル 1"/>
          <p:cNvSpPr txBox="1">
            <a:spLocks/>
          </p:cNvSpPr>
          <p:nvPr/>
        </p:nvSpPr>
        <p:spPr>
          <a:xfrm>
            <a:off x="446856" y="55780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kumimoji="1"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ja-JP" sz="3600" dirty="0" smtClean="0"/>
              <a:t>( our current approach )</a:t>
            </a:r>
            <a:endParaRPr lang="ja-JP" altLang="en-US" sz="3600" dirty="0"/>
          </a:p>
        </p:txBody>
      </p:sp>
    </p:spTree>
    <p:extLst>
      <p:ext uri="{BB962C8B-B14F-4D97-AF65-F5344CB8AC3E}">
        <p14:creationId xmlns:p14="http://schemas.microsoft.com/office/powerpoint/2010/main" val="1939464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1.48148E-6 L -0.08559 0.4152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88" y="2076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85185E-6 L -0.14774 0.21389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396" y="10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68</TotalTime>
  <Words>1143</Words>
  <Application>Microsoft Office PowerPoint</Application>
  <PresentationFormat>画面に合わせる (4:3)</PresentationFormat>
  <Paragraphs>373</Paragraphs>
  <Slides>31</Slides>
  <Notes>9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31</vt:i4>
      </vt:variant>
    </vt:vector>
  </HeadingPairs>
  <TitlesOfParts>
    <vt:vector size="33" baseType="lpstr">
      <vt:lpstr>Office ​​テーマ</vt:lpstr>
      <vt:lpstr>Visio</vt:lpstr>
      <vt:lpstr>Tree-structured knowledge  in a distributed intelligent MEMS application</vt:lpstr>
      <vt:lpstr>Table of Contents</vt:lpstr>
      <vt:lpstr>Smart Surface</vt:lpstr>
      <vt:lpstr>Distributed control</vt:lpstr>
      <vt:lpstr>Recognition</vt:lpstr>
      <vt:lpstr>Offline stage</vt:lpstr>
      <vt:lpstr>Online stage</vt:lpstr>
      <vt:lpstr>Main issues</vt:lpstr>
      <vt:lpstr>Tree-structured knowledge</vt:lpstr>
      <vt:lpstr>Tree-structured array</vt:lpstr>
      <vt:lpstr>PowerPoint プレゼンテーション</vt:lpstr>
      <vt:lpstr>Reconstruction</vt:lpstr>
      <vt:lpstr>Generate messages</vt:lpstr>
      <vt:lpstr>Merge messages(1/3)</vt:lpstr>
      <vt:lpstr>Merge messages(2/3)</vt:lpstr>
      <vt:lpstr>Merge messages(3/3)</vt:lpstr>
      <vt:lpstr>Duplication check</vt:lpstr>
      <vt:lpstr>Differentiation</vt:lpstr>
      <vt:lpstr>Transformation (1 / 2)</vt:lpstr>
      <vt:lpstr>Transformation (2 / 2)</vt:lpstr>
      <vt:lpstr>Comparison</vt:lpstr>
      <vt:lpstr>Performance analyses</vt:lpstr>
      <vt:lpstr>The number of communication iterations : N</vt:lpstr>
      <vt:lpstr>Communication traffic</vt:lpstr>
      <vt:lpstr>Computation time</vt:lpstr>
      <vt:lpstr>Memory footprint(1/2)</vt:lpstr>
      <vt:lpstr>Memory footprint(2/2)</vt:lpstr>
      <vt:lpstr>Simulation of the offline stage(1/2)</vt:lpstr>
      <vt:lpstr>Simulation of the offline stage(2/2)</vt:lpstr>
      <vt:lpstr>reduction of the memory footprint</vt:lpstr>
      <vt:lpstr>Conclusions and future wo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ee-structured knowledge  in a distributed intelligent MEMS application</dc:title>
  <dc:creator>atsushi</dc:creator>
  <cp:lastModifiedBy>atsushi</cp:lastModifiedBy>
  <cp:revision>242</cp:revision>
  <cp:lastPrinted>2012-03-26T06:11:38Z</cp:lastPrinted>
  <dcterms:created xsi:type="dcterms:W3CDTF">2012-03-13T04:06:51Z</dcterms:created>
  <dcterms:modified xsi:type="dcterms:W3CDTF">2012-03-31T04:42:07Z</dcterms:modified>
</cp:coreProperties>
</file>